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A09A5A" w14:textId="77777777" w:rsidR="00C83C94" w:rsidRDefault="00C83C94" w:rsidP="00C83C94">
      <w:pPr>
        <w:rPr>
          <w:sz w:val="36"/>
          <w:szCs w:val="36"/>
        </w:rPr>
      </w:pPr>
      <w:r w:rsidRPr="006C7F29">
        <w:rPr>
          <w:rFonts w:hint="eastAsia"/>
          <w:sz w:val="36"/>
          <w:szCs w:val="36"/>
        </w:rPr>
        <w:t>D</w:t>
      </w:r>
      <w:r w:rsidRPr="006C7F29">
        <w:rPr>
          <w:sz w:val="36"/>
          <w:szCs w:val="36"/>
        </w:rPr>
        <w:t>ORCA3 API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-777726356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kern w:val="0"/>
          <w:sz w:val="22"/>
        </w:rPr>
      </w:sdtEndPr>
      <w:sdtContent>
        <w:p w14:paraId="0D4E5BDF" w14:textId="77777777" w:rsidR="00C83C94" w:rsidRDefault="00C83C94" w:rsidP="00C83C94">
          <w:pPr>
            <w:pStyle w:val="TOC"/>
          </w:pPr>
          <w:r>
            <w:rPr>
              <w:lang w:val="ko-KR"/>
            </w:rPr>
            <w:t>내용</w:t>
          </w:r>
        </w:p>
        <w:p w14:paraId="27C87959" w14:textId="348DD6B1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r>
            <w:rPr>
              <w:b/>
              <w:bCs/>
              <w:lang w:val="ko-KR"/>
            </w:rPr>
            <w:fldChar w:fldCharType="begin"/>
          </w:r>
          <w:r>
            <w:rPr>
              <w:b/>
              <w:bCs/>
              <w:lang w:val="ko-KR"/>
            </w:rPr>
            <w:instrText xml:space="preserve"> TOC \o "2-3" \h \z \t "제목 1,1,1순위제목,1,2순위제목,2,3순위제목,3,4순위제목,1,1단계,1,2단계,2,3단계,3,4단계,1,5단계,1,6단계,1" </w:instrText>
          </w:r>
          <w:r>
            <w:rPr>
              <w:b/>
              <w:bCs/>
              <w:lang w:val="ko-KR"/>
            </w:rPr>
            <w:fldChar w:fldCharType="separate"/>
          </w:r>
          <w:hyperlink w:anchor="_Toc525810816" w:history="1">
            <w:r w:rsidRPr="00EC3EB2">
              <w:rPr>
                <w:rStyle w:val="a9"/>
                <w:rFonts w:eastAsia="바탕"/>
                <w:noProof/>
              </w:rPr>
              <w:t>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SPI M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E40B9F" w14:textId="7390ED0B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17" w:history="1">
            <w:r w:rsidRPr="00EC3EB2">
              <w:rPr>
                <w:rStyle w:val="a9"/>
                <w:rFonts w:eastAsia="바탕"/>
                <w:noProof/>
              </w:rPr>
              <w:t>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R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9EA6C1" w14:textId="281078D5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18" w:history="1">
            <w:r w:rsidRPr="00EC3EB2">
              <w:rPr>
                <w:rStyle w:val="a9"/>
                <w:noProof/>
              </w:rPr>
              <w:t>2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702BB4" w14:textId="418DC803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19" w:history="1">
            <w:r w:rsidRPr="00EC3EB2">
              <w:rPr>
                <w:rStyle w:val="a9"/>
                <w:noProof/>
              </w:rPr>
              <w:t>2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98050" w14:textId="45837D6B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0" w:history="1">
            <w:r w:rsidRPr="00EC3EB2">
              <w:rPr>
                <w:rStyle w:val="a9"/>
                <w:noProof/>
              </w:rPr>
              <w:t>2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CC7ADD" w14:textId="27316861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1" w:history="1">
            <w:r w:rsidRPr="00EC3EB2">
              <w:rPr>
                <w:rStyle w:val="a9"/>
                <w:rFonts w:eastAsia="바탕"/>
                <w:noProof/>
              </w:rPr>
              <w:t>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ES/A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26F97" w14:textId="59F74A94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2" w:history="1">
            <w:r w:rsidRPr="00EC3EB2">
              <w:rPr>
                <w:rStyle w:val="a9"/>
                <w:noProof/>
              </w:rPr>
              <w:t>3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CFBEB5" w14:textId="155F2939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3" w:history="1">
            <w:r w:rsidRPr="00EC3EB2">
              <w:rPr>
                <w:rStyle w:val="a9"/>
                <w:noProof/>
              </w:rPr>
              <w:t>3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D41133" w14:textId="3C206F89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4" w:history="1">
            <w:r w:rsidRPr="00EC3EB2">
              <w:rPr>
                <w:rStyle w:val="a9"/>
                <w:noProof/>
              </w:rPr>
              <w:t>3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4BD81" w14:textId="62961C08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5" w:history="1">
            <w:r w:rsidRPr="00EC3EB2">
              <w:rPr>
                <w:rStyle w:val="a9"/>
                <w:noProof/>
              </w:rPr>
              <w:t>3.4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 암호화 운영모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06A798" w14:textId="27AFD9BA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6" w:history="1">
            <w:r w:rsidRPr="00EC3EB2">
              <w:rPr>
                <w:rStyle w:val="a9"/>
                <w:rFonts w:eastAsia="바탕"/>
                <w:noProof/>
              </w:rPr>
              <w:t>4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Cipher 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587917" w14:textId="65C1398B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7" w:history="1">
            <w:r w:rsidRPr="00EC3EB2">
              <w:rPr>
                <w:rStyle w:val="a9"/>
                <w:noProof/>
              </w:rPr>
              <w:t>4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2A3F66" w14:textId="09286997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8" w:history="1">
            <w:r w:rsidRPr="00EC3EB2">
              <w:rPr>
                <w:rStyle w:val="a9"/>
                <w:noProof/>
              </w:rPr>
              <w:t>4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 설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CEEFF0" w14:textId="12F6FFEF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29" w:history="1">
            <w:r w:rsidRPr="00EC3EB2">
              <w:rPr>
                <w:rStyle w:val="a9"/>
                <w:noProof/>
                <w:lang w:val="ko-KR"/>
              </w:rPr>
              <w:t>4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  <w:lang w:val="ko-KR"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D7B9C1" w14:textId="2E6A87AE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0" w:history="1">
            <w:r w:rsidRPr="00EC3EB2">
              <w:rPr>
                <w:rStyle w:val="a9"/>
                <w:rFonts w:eastAsia="바탕"/>
                <w:noProof/>
              </w:rPr>
              <w:t>5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ECD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FE0CC9" w14:textId="0ECFA67C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1" w:history="1">
            <w:r w:rsidRPr="00EC3EB2">
              <w:rPr>
                <w:rStyle w:val="a9"/>
                <w:noProof/>
              </w:rPr>
              <w:t>5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3D559C" w14:textId="64E1CC09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2" w:history="1">
            <w:r w:rsidRPr="00EC3EB2">
              <w:rPr>
                <w:rStyle w:val="a9"/>
                <w:noProof/>
              </w:rPr>
              <w:t>5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 설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0A0C4D" w14:textId="2C3FC257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3" w:history="1">
            <w:r w:rsidRPr="00EC3EB2">
              <w:rPr>
                <w:rStyle w:val="a9"/>
                <w:noProof/>
                <w:lang w:val="ko-KR"/>
              </w:rPr>
              <w:t>5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  <w:lang w:val="ko-KR"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86BC84" w14:textId="55E8D978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4" w:history="1">
            <w:r w:rsidRPr="00EC3EB2">
              <w:rPr>
                <w:rStyle w:val="a9"/>
                <w:rFonts w:eastAsia="바탕"/>
                <w:noProof/>
              </w:rPr>
              <w:t>6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PUF&amp;TR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FAE5ED" w14:textId="4E0CDDF1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5" w:history="1">
            <w:r w:rsidRPr="00EC3EB2">
              <w:rPr>
                <w:rStyle w:val="a9"/>
                <w:noProof/>
              </w:rPr>
              <w:t>6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383FF" w14:textId="6ADD8D7B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6" w:history="1">
            <w:r w:rsidRPr="00EC3EB2">
              <w:rPr>
                <w:rStyle w:val="a9"/>
                <w:noProof/>
              </w:rPr>
              <w:t>6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 설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BB1BD" w14:textId="4970DE70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7" w:history="1">
            <w:r w:rsidRPr="00EC3EB2">
              <w:rPr>
                <w:rStyle w:val="a9"/>
                <w:noProof/>
              </w:rPr>
              <w:t>6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DE9346" w14:textId="7D077719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8" w:history="1">
            <w:r w:rsidRPr="00EC3EB2">
              <w:rPr>
                <w:rStyle w:val="a9"/>
                <w:rFonts w:eastAsia="바탕"/>
                <w:noProof/>
              </w:rPr>
              <w:t>7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SH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C4C8C1" w14:textId="5FBADCD2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39" w:history="1">
            <w:r w:rsidRPr="00EC3EB2">
              <w:rPr>
                <w:rStyle w:val="a9"/>
                <w:noProof/>
              </w:rPr>
              <w:t>7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569CB4" w14:textId="5054EB57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0" w:history="1">
            <w:r w:rsidRPr="00EC3EB2">
              <w:rPr>
                <w:rStyle w:val="a9"/>
                <w:noProof/>
              </w:rPr>
              <w:t>7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 설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6AAAF" w14:textId="6699279B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1" w:history="1">
            <w:r w:rsidRPr="00EC3EB2">
              <w:rPr>
                <w:rStyle w:val="a9"/>
                <w:noProof/>
              </w:rPr>
              <w:t>7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F012C" w14:textId="0FF04FC6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2" w:history="1">
            <w:r w:rsidRPr="00EC3EB2">
              <w:rPr>
                <w:rStyle w:val="a9"/>
                <w:rFonts w:eastAsia="바탕"/>
                <w:noProof/>
              </w:rPr>
              <w:t>8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ECD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2CC9BB" w14:textId="25C3AD1D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3" w:history="1">
            <w:r w:rsidRPr="00EC3EB2">
              <w:rPr>
                <w:rStyle w:val="a9"/>
                <w:noProof/>
              </w:rPr>
              <w:t>8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43CF1F" w14:textId="2CFFE09C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4" w:history="1">
            <w:r w:rsidRPr="00EC3EB2">
              <w:rPr>
                <w:rStyle w:val="a9"/>
                <w:noProof/>
              </w:rPr>
              <w:t>8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 설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D96FB" w14:textId="343DCFFF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5" w:history="1">
            <w:r w:rsidRPr="00EC3EB2">
              <w:rPr>
                <w:rStyle w:val="a9"/>
                <w:noProof/>
              </w:rPr>
              <w:t>8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46D8DF" w14:textId="27DC7734" w:rsidR="00C83C94" w:rsidRDefault="00C83C94" w:rsidP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6" w:history="1">
            <w:r w:rsidRPr="00EC3EB2">
              <w:rPr>
                <w:rStyle w:val="a9"/>
                <w:rFonts w:ascii="Times New Roman" w:hAnsi="Times New Roman"/>
                <w:noProof/>
              </w:rPr>
              <w:t>9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UUP: User Unique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FA9CB4" w14:textId="5609D340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8" w:history="1">
            <w:r w:rsidRPr="00EC3EB2">
              <w:rPr>
                <w:rStyle w:val="a9"/>
                <w:noProof/>
              </w:rPr>
              <w:t>9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AA05A" w14:textId="02B47972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49" w:history="1">
            <w:r w:rsidRPr="00EC3EB2">
              <w:rPr>
                <w:rStyle w:val="a9"/>
                <w:noProof/>
              </w:rPr>
              <w:t>9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 설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65305" w14:textId="03CCF01C" w:rsidR="00C83C94" w:rsidRDefault="00C83C94">
          <w:pPr>
            <w:pStyle w:val="21"/>
            <w:tabs>
              <w:tab w:val="left" w:pos="8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0" w:history="1">
            <w:r w:rsidRPr="00EC3EB2">
              <w:rPr>
                <w:rStyle w:val="a9"/>
                <w:noProof/>
              </w:rPr>
              <w:t>9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BB4BF" w14:textId="4DA6D8B9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1" w:history="1">
            <w:r w:rsidRPr="00EC3EB2">
              <w:rPr>
                <w:rStyle w:val="a9"/>
                <w:rFonts w:ascii="Times New Roman" w:hAnsi="Times New Roman"/>
                <w:noProof/>
              </w:rPr>
              <w:t>10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Key 생성 및 변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01B345" w14:textId="4D20F101" w:rsidR="00C83C94" w:rsidRDefault="00C83C94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2" w:history="1">
            <w:r w:rsidRPr="00EC3EB2">
              <w:rPr>
                <w:rStyle w:val="a9"/>
                <w:noProof/>
              </w:rPr>
              <w:t>10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47142B" w14:textId="0C94F5B2" w:rsidR="00C83C94" w:rsidRDefault="00C83C94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3" w:history="1">
            <w:r w:rsidRPr="00EC3EB2">
              <w:rPr>
                <w:rStyle w:val="a9"/>
                <w:noProof/>
              </w:rPr>
              <w:t>10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 설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DD6EA4" w14:textId="76024D69" w:rsidR="00C83C94" w:rsidRDefault="00C83C94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4" w:history="1">
            <w:r w:rsidRPr="00EC3EB2">
              <w:rPr>
                <w:rStyle w:val="a9"/>
                <w:noProof/>
              </w:rPr>
              <w:t>10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EA6C2F" w14:textId="04849B65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5" w:history="1">
            <w:r w:rsidRPr="00EC3EB2">
              <w:rPr>
                <w:rStyle w:val="a9"/>
                <w:rFonts w:ascii="Times New Roman" w:hAnsi="Times New Roman"/>
                <w:noProof/>
              </w:rPr>
              <w:t>1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Setup proced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52269" w14:textId="2A9DF588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6" w:history="1">
            <w:r w:rsidRPr="00EC3EB2">
              <w:rPr>
                <w:rStyle w:val="a9"/>
                <w:rFonts w:ascii="Times New Roman" w:hAnsi="Times New Roman"/>
                <w:noProof/>
              </w:rPr>
              <w:t>1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Permis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460019" w14:textId="4180E933" w:rsidR="00C83C94" w:rsidRDefault="00C83C94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7" w:history="1">
            <w:r w:rsidRPr="00EC3EB2">
              <w:rPr>
                <w:rStyle w:val="a9"/>
                <w:noProof/>
              </w:rPr>
              <w:t>12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7E6C90" w14:textId="6E29170F" w:rsidR="00C83C94" w:rsidRDefault="00C83C94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8" w:history="1">
            <w:r w:rsidRPr="00EC3EB2">
              <w:rPr>
                <w:rStyle w:val="a9"/>
                <w:noProof/>
              </w:rPr>
              <w:t>12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 설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17B3F7" w14:textId="2DA728AE" w:rsidR="00C83C94" w:rsidRDefault="00C83C94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59" w:history="1">
            <w:r w:rsidRPr="00EC3EB2">
              <w:rPr>
                <w:rStyle w:val="a9"/>
                <w:noProof/>
              </w:rPr>
              <w:t>12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FFAE7" w14:textId="542AD34E" w:rsidR="00C83C94" w:rsidRDefault="00C83C94">
          <w:pPr>
            <w:pStyle w:val="12"/>
            <w:tabs>
              <w:tab w:val="left" w:pos="44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60" w:history="1">
            <w:r w:rsidRPr="00EC3EB2">
              <w:rPr>
                <w:rStyle w:val="a9"/>
                <w:rFonts w:ascii="Times New Roman" w:hAnsi="Times New Roman"/>
                <w:noProof/>
              </w:rPr>
              <w:t>1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Configuration 영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9202C" w14:textId="38958056" w:rsidR="00C83C94" w:rsidRDefault="00C83C94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61" w:history="1">
            <w:r w:rsidRPr="00EC3EB2">
              <w:rPr>
                <w:rStyle w:val="a9"/>
                <w:noProof/>
              </w:rPr>
              <w:t>13.1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모듈의 정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C410ED" w14:textId="126A5F87" w:rsidR="00C83C94" w:rsidRDefault="00C83C94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62" w:history="1">
            <w:r w:rsidRPr="00EC3EB2">
              <w:rPr>
                <w:rStyle w:val="a9"/>
                <w:noProof/>
              </w:rPr>
              <w:t>13.2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블록도 설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A1EE1" w14:textId="3A0CB63A" w:rsidR="00C83C94" w:rsidRDefault="00C83C94">
          <w:pPr>
            <w:pStyle w:val="21"/>
            <w:tabs>
              <w:tab w:val="left" w:pos="1000"/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25810863" w:history="1">
            <w:r w:rsidRPr="00EC3EB2">
              <w:rPr>
                <w:rStyle w:val="a9"/>
                <w:noProof/>
              </w:rPr>
              <w:t>13.3</w:t>
            </w:r>
            <w:r>
              <w:rPr>
                <w:rFonts w:cstheme="minorBidi"/>
                <w:noProof/>
                <w:kern w:val="2"/>
                <w:sz w:val="20"/>
              </w:rPr>
              <w:tab/>
            </w:r>
            <w:r w:rsidRPr="00EC3EB2">
              <w:rPr>
                <w:rStyle w:val="a9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810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4F20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C8AFF" w14:textId="218288D8" w:rsidR="00C83C94" w:rsidRDefault="00C83C94" w:rsidP="00C83C94">
          <w:pPr>
            <w:pStyle w:val="21"/>
            <w:tabs>
              <w:tab w:val="left" w:pos="1000"/>
              <w:tab w:val="right" w:leader="dot" w:pos="9016"/>
            </w:tabs>
            <w:rPr>
              <w:b/>
              <w:bCs/>
              <w:lang w:val="ko-KR"/>
            </w:rPr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14:paraId="639D3A7E" w14:textId="77777777" w:rsidR="00C83C94" w:rsidRDefault="00C83C94" w:rsidP="00C83C94">
      <w:pPr>
        <w:rPr>
          <w:color w:val="0070C0"/>
          <w:szCs w:val="20"/>
        </w:rPr>
      </w:pPr>
    </w:p>
    <w:p w14:paraId="21D9D628" w14:textId="77777777" w:rsidR="00C83C94" w:rsidRDefault="00C83C94" w:rsidP="00C83C94">
      <w:pPr>
        <w:rPr>
          <w:color w:val="0070C0"/>
          <w:szCs w:val="20"/>
        </w:rPr>
      </w:pPr>
    </w:p>
    <w:p w14:paraId="3CF982F7" w14:textId="77777777" w:rsidR="00C83C94" w:rsidRDefault="00C83C94" w:rsidP="00C83C94">
      <w:pPr>
        <w:rPr>
          <w:color w:val="0070C0"/>
          <w:szCs w:val="20"/>
        </w:rPr>
      </w:pPr>
    </w:p>
    <w:p w14:paraId="74739EC7" w14:textId="77777777" w:rsidR="00C83C94" w:rsidRDefault="00C83C94" w:rsidP="00C83C94">
      <w:pPr>
        <w:rPr>
          <w:rFonts w:hint="eastAsia"/>
          <w:color w:val="0070C0"/>
          <w:szCs w:val="20"/>
        </w:rPr>
      </w:pPr>
    </w:p>
    <w:p w14:paraId="72DC2860" w14:textId="77777777" w:rsidR="00C83C94" w:rsidRDefault="00C83C94" w:rsidP="00C83C94">
      <w:pPr>
        <w:rPr>
          <w:color w:val="0070C0"/>
          <w:szCs w:val="20"/>
        </w:rPr>
      </w:pPr>
      <w:r w:rsidRPr="006675B0">
        <w:rPr>
          <w:color w:val="0070C0"/>
          <w:szCs w:val="20"/>
        </w:rPr>
        <w:lastRenderedPageBreak/>
        <w:t>참조</w:t>
      </w:r>
      <w:r w:rsidRPr="006675B0">
        <w:rPr>
          <w:rFonts w:hint="eastAsia"/>
          <w:color w:val="0070C0"/>
          <w:szCs w:val="20"/>
        </w:rPr>
        <w:t xml:space="preserve"> </w:t>
      </w:r>
    </w:p>
    <w:p w14:paraId="129F3EF1" w14:textId="5368B45D" w:rsidR="00C83C94" w:rsidRPr="006675B0" w:rsidRDefault="00C83C94" w:rsidP="00C83C94">
      <w:pPr>
        <w:rPr>
          <w:b/>
          <w:bCs/>
          <w:lang w:val="ko-KR"/>
        </w:rPr>
      </w:pPr>
      <w:r w:rsidRPr="006675B0">
        <w:rPr>
          <w:color w:val="0070C0"/>
          <w:szCs w:val="20"/>
        </w:rPr>
        <w:t>SPI comm. definition</w:t>
      </w:r>
    </w:p>
    <w:p w14:paraId="023E66C4" w14:textId="77777777" w:rsidR="00C83C94" w:rsidRPr="006675B0" w:rsidRDefault="00C83C94" w:rsidP="00C83C94">
      <w:pPr>
        <w:rPr>
          <w:color w:val="0070C0"/>
          <w:szCs w:val="20"/>
        </w:rPr>
      </w:pPr>
      <w:hyperlink r:id="rId8" w:history="1">
        <w:r w:rsidRPr="006675B0">
          <w:rPr>
            <w:rStyle w:val="a9"/>
            <w:color w:val="0070C0"/>
            <w:szCs w:val="20"/>
          </w:rPr>
          <w:t>https://en.wikipedia.org/wiki/Serial_Peripheral_Interface</w:t>
        </w:r>
      </w:hyperlink>
    </w:p>
    <w:p w14:paraId="2EF91E0F" w14:textId="77777777" w:rsidR="00C83C94" w:rsidRPr="00C83C94" w:rsidRDefault="00C83C94" w:rsidP="00C83C94">
      <w:pPr>
        <w:rPr>
          <w:color w:val="FF0000"/>
          <w:szCs w:val="20"/>
        </w:rPr>
      </w:pPr>
    </w:p>
    <w:p w14:paraId="2602E96A" w14:textId="77777777" w:rsidR="00C83C94" w:rsidRDefault="00C83C94" w:rsidP="00C83C94">
      <w:pPr>
        <w:pStyle w:val="10"/>
      </w:pPr>
      <w:bookmarkStart w:id="0" w:name="_Toc525810816"/>
      <w:r>
        <w:rPr>
          <w:rFonts w:hint="eastAsia"/>
        </w:rPr>
        <w:t>S</w:t>
      </w:r>
      <w:r>
        <w:t>PI MODE</w:t>
      </w:r>
      <w:bookmarkEnd w:id="0"/>
    </w:p>
    <w:p w14:paraId="58C14852" w14:textId="77777777" w:rsidR="00C83C94" w:rsidRPr="00AA26FF" w:rsidRDefault="00C83C94" w:rsidP="00C83C94">
      <w:r>
        <w:rPr>
          <w:rFonts w:hint="eastAsia"/>
        </w:rPr>
        <w:t xml:space="preserve">비대칭키를 담당하는 </w:t>
      </w:r>
      <w:r>
        <w:t>CORE 1</w:t>
      </w:r>
      <w:r>
        <w:rPr>
          <w:rFonts w:hint="eastAsia"/>
        </w:rPr>
        <w:t xml:space="preserve">과 대칭키를 담당하는 </w:t>
      </w:r>
      <w:r>
        <w:t>CORE 0</w:t>
      </w:r>
      <w:r>
        <w:rPr>
          <w:rFonts w:hint="eastAsia"/>
        </w:rPr>
        <w:t xml:space="preserve">가 있고 다음과 같이 </w:t>
      </w:r>
      <w:r>
        <w:t>SPI_MODE</w:t>
      </w:r>
      <w:r>
        <w:rPr>
          <w:rFonts w:hint="eastAsia"/>
        </w:rPr>
        <w:t xml:space="preserve">를 설정해야 한다 </w:t>
      </w:r>
    </w:p>
    <w:p w14:paraId="0A005034" w14:textId="77777777" w:rsidR="00C83C94" w:rsidRDefault="00C83C94" w:rsidP="00C83C94">
      <w:pPr>
        <w:rPr>
          <w:b/>
        </w:rPr>
      </w:pPr>
    </w:p>
    <w:p w14:paraId="49118945" w14:textId="77777777" w:rsidR="00C83C94" w:rsidRPr="003D4C55" w:rsidRDefault="00C83C94" w:rsidP="00C83C94">
      <w:pPr>
        <w:rPr>
          <w:b/>
        </w:rPr>
      </w:pPr>
      <w:r w:rsidRPr="003D4C55">
        <w:rPr>
          <w:rFonts w:hint="eastAsia"/>
          <w:b/>
        </w:rPr>
        <w:t>C</w:t>
      </w:r>
      <w:r w:rsidRPr="003D4C55">
        <w:rPr>
          <w:b/>
        </w:rPr>
        <w:t xml:space="preserve">ORE 0: </w:t>
      </w:r>
      <w:proofErr w:type="spellStart"/>
      <w:r w:rsidRPr="003D4C55">
        <w:rPr>
          <w:rFonts w:hint="eastAsia"/>
          <w:b/>
        </w:rPr>
        <w:t>대칭키</w:t>
      </w:r>
      <w:proofErr w:type="spellEnd"/>
      <w:r w:rsidRPr="003D4C55">
        <w:rPr>
          <w:b/>
        </w:rPr>
        <w:t xml:space="preserve">, Cipher memory, AES </w:t>
      </w:r>
      <w:proofErr w:type="spellStart"/>
      <w:r w:rsidRPr="003D4C55">
        <w:rPr>
          <w:b/>
        </w:rPr>
        <w:t>etc</w:t>
      </w:r>
      <w:proofErr w:type="spellEnd"/>
    </w:p>
    <w:p w14:paraId="40CC069D" w14:textId="77777777" w:rsidR="00C83C94" w:rsidRDefault="00C83C94" w:rsidP="00C83C94">
      <w:r w:rsidRPr="00E1594F">
        <w:t>CPOL = 0, CPHA = 0, Clock idle low, data is clocked in on rising edge, output data (change) on falling edge</w:t>
      </w:r>
    </w:p>
    <w:p w14:paraId="6E269A1C" w14:textId="77777777" w:rsidR="00C83C94" w:rsidRDefault="00C83C94" w:rsidP="00C83C94">
      <w:pPr>
        <w:rPr>
          <w:b/>
        </w:rPr>
      </w:pPr>
    </w:p>
    <w:p w14:paraId="59F325A6" w14:textId="77777777" w:rsidR="00C83C94" w:rsidRPr="003D4C55" w:rsidRDefault="00C83C94" w:rsidP="00C83C94">
      <w:pPr>
        <w:rPr>
          <w:b/>
        </w:rPr>
      </w:pPr>
      <w:r w:rsidRPr="003D4C55">
        <w:rPr>
          <w:rFonts w:hint="eastAsia"/>
          <w:b/>
        </w:rPr>
        <w:t>C</w:t>
      </w:r>
      <w:r w:rsidRPr="003D4C55">
        <w:rPr>
          <w:b/>
        </w:rPr>
        <w:t xml:space="preserve">ORE 1: </w:t>
      </w:r>
      <w:r w:rsidRPr="003D4C55">
        <w:rPr>
          <w:rFonts w:hint="eastAsia"/>
          <w:b/>
        </w:rPr>
        <w:t>비대칭키</w:t>
      </w:r>
      <w:r w:rsidRPr="003D4C55">
        <w:rPr>
          <w:b/>
        </w:rPr>
        <w:t xml:space="preserve">, </w:t>
      </w:r>
      <w:proofErr w:type="gramStart"/>
      <w:r w:rsidRPr="003D4C55">
        <w:rPr>
          <w:b/>
        </w:rPr>
        <w:t>ECD</w:t>
      </w:r>
      <w:r>
        <w:rPr>
          <w:b/>
        </w:rPr>
        <w:t>SA</w:t>
      </w:r>
      <w:r w:rsidRPr="003D4C55">
        <w:rPr>
          <w:b/>
        </w:rPr>
        <w:t>,RSA</w:t>
      </w:r>
      <w:proofErr w:type="gramEnd"/>
      <w:r w:rsidRPr="003D4C55">
        <w:rPr>
          <w:b/>
        </w:rPr>
        <w:t xml:space="preserve">,ECDH </w:t>
      </w:r>
      <w:proofErr w:type="spellStart"/>
      <w:r w:rsidRPr="003D4C55">
        <w:rPr>
          <w:b/>
        </w:rPr>
        <w:t>etc</w:t>
      </w:r>
      <w:proofErr w:type="spellEnd"/>
    </w:p>
    <w:p w14:paraId="5FF82659" w14:textId="77777777" w:rsidR="00C83C94" w:rsidRDefault="00C83C94" w:rsidP="00C83C94">
      <w:pPr>
        <w:rPr>
          <w:rStyle w:val="HTML0"/>
          <w:rFonts w:asciiTheme="minorHAnsi" w:eastAsiaTheme="minorEastAsia" w:hAnsiTheme="minorHAnsi" w:cstheme="minorBidi"/>
          <w:sz w:val="20"/>
          <w:szCs w:val="22"/>
        </w:rPr>
      </w:pPr>
      <w:r w:rsidRPr="00E1594F">
        <w:rPr>
          <w:rStyle w:val="HTML0"/>
          <w:rFonts w:asciiTheme="minorHAnsi" w:eastAsiaTheme="minorEastAsia" w:hAnsiTheme="minorHAnsi" w:cstheme="minorBidi"/>
          <w:sz w:val="20"/>
          <w:szCs w:val="22"/>
        </w:rPr>
        <w:t>CPOL = 0, CPHA = 1, Clock idle low, data is clocked in on falling edge, output data (change) on rising edge</w:t>
      </w:r>
    </w:p>
    <w:p w14:paraId="4DE40464" w14:textId="77777777" w:rsidR="00C83C94" w:rsidRDefault="00C83C94" w:rsidP="00C83C94"/>
    <w:p w14:paraId="3F8944EC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 xml:space="preserve">참조 </w:t>
      </w:r>
    </w:p>
    <w:p w14:paraId="1025EE59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Public-key cryptography</w:t>
      </w:r>
    </w:p>
    <w:p w14:paraId="1A35934B" w14:textId="77777777" w:rsidR="00C83C94" w:rsidRPr="006675B0" w:rsidRDefault="00C83C94" w:rsidP="00C83C94">
      <w:pPr>
        <w:rPr>
          <w:color w:val="0070C0"/>
        </w:rPr>
      </w:pPr>
      <w:hyperlink r:id="rId9" w:history="1">
        <w:r w:rsidRPr="006675B0">
          <w:rPr>
            <w:rStyle w:val="a9"/>
            <w:color w:val="0070C0"/>
          </w:rPr>
          <w:t>https://en.wikipedia.org/wiki/Public-key_cryptography</w:t>
        </w:r>
      </w:hyperlink>
    </w:p>
    <w:p w14:paraId="14605840" w14:textId="77777777" w:rsidR="00C83C94" w:rsidRPr="006675B0" w:rsidRDefault="00C83C94" w:rsidP="00C83C94">
      <w:pPr>
        <w:rPr>
          <w:rFonts w:hint="eastAsia"/>
          <w:color w:val="0070C0"/>
        </w:rPr>
      </w:pPr>
    </w:p>
    <w:p w14:paraId="4F2644F9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Symmetric vs. Asymmetric Encryption – What are differences?</w:t>
      </w:r>
    </w:p>
    <w:p w14:paraId="0A30E75E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https://www.ssl2buy.com/wiki/symmetric-vs-asymmetric-encryption-what-are-differences</w:t>
      </w:r>
    </w:p>
    <w:p w14:paraId="1128ABA3" w14:textId="77777777" w:rsidR="00C83C94" w:rsidRPr="006675B0" w:rsidRDefault="00C83C94" w:rsidP="00C83C94">
      <w:pPr>
        <w:rPr>
          <w:color w:val="0070C0"/>
        </w:rPr>
      </w:pPr>
    </w:p>
    <w:p w14:paraId="604D3F50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RSA (cryptosystem)</w:t>
      </w:r>
    </w:p>
    <w:p w14:paraId="0E82DB9F" w14:textId="77777777" w:rsidR="00C83C94" w:rsidRDefault="00C83C94" w:rsidP="00C83C94">
      <w:pPr>
        <w:rPr>
          <w:color w:val="0070C0"/>
        </w:rPr>
      </w:pPr>
      <w:hyperlink r:id="rId10" w:history="1">
        <w:r w:rsidRPr="0071376D">
          <w:rPr>
            <w:rStyle w:val="a9"/>
          </w:rPr>
          <w:t>https://en.wikipedia.org/wiki/RSA_(cryptosystem)</w:t>
        </w:r>
      </w:hyperlink>
    </w:p>
    <w:p w14:paraId="4D302A65" w14:textId="77777777" w:rsidR="00C83C94" w:rsidRPr="006675B0" w:rsidRDefault="00C83C94" w:rsidP="00C83C94">
      <w:pPr>
        <w:rPr>
          <w:rFonts w:hint="eastAsia"/>
          <w:color w:val="0070C0"/>
        </w:rPr>
      </w:pPr>
    </w:p>
    <w:p w14:paraId="4BD7310B" w14:textId="77777777" w:rsidR="00C83C94" w:rsidRDefault="00C83C94" w:rsidP="00C83C94">
      <w:pPr>
        <w:pStyle w:val="10"/>
      </w:pPr>
      <w:bookmarkStart w:id="1" w:name="_Toc525810817"/>
      <w:r>
        <w:rPr>
          <w:rFonts w:hint="eastAsia"/>
        </w:rPr>
        <w:t>R</w:t>
      </w:r>
      <w:r>
        <w:t>SA</w:t>
      </w:r>
      <w:bookmarkEnd w:id="1"/>
    </w:p>
    <w:p w14:paraId="1981505C" w14:textId="77777777" w:rsidR="00C83C94" w:rsidRDefault="00C83C94" w:rsidP="00C83C94">
      <w:pPr>
        <w:pStyle w:val="20"/>
      </w:pPr>
      <w:bookmarkStart w:id="2" w:name="_Toc525810818"/>
      <w:r>
        <w:rPr>
          <w:rFonts w:hint="eastAsia"/>
        </w:rPr>
        <w:t>모듈의 정의</w:t>
      </w:r>
      <w:bookmarkEnd w:id="2"/>
    </w:p>
    <w:p w14:paraId="10F49957" w14:textId="77777777" w:rsidR="00C83C94" w:rsidRDefault="00C83C94" w:rsidP="00C83C94">
      <w:pPr>
        <w:ind w:left="992"/>
      </w:pPr>
      <w:r>
        <w:t>RSA 2048 Encryption and Decryption</w:t>
      </w:r>
    </w:p>
    <w:p w14:paraId="12AB4FC3" w14:textId="77777777" w:rsidR="00C83C94" w:rsidRDefault="00C83C94" w:rsidP="00C83C94">
      <w:pPr>
        <w:pStyle w:val="20"/>
      </w:pPr>
      <w:bookmarkStart w:id="3" w:name="_Toc525810819"/>
      <w:r>
        <w:rPr>
          <w:rFonts w:hint="eastAsia"/>
        </w:rPr>
        <w:t>블록도</w:t>
      </w:r>
      <w:bookmarkEnd w:id="3"/>
    </w:p>
    <w:p w14:paraId="511FA54F" w14:textId="77777777" w:rsidR="00C83C94" w:rsidRDefault="00C83C94" w:rsidP="00C83C94">
      <w:pPr>
        <w:jc w:val="center"/>
      </w:pPr>
      <w:r>
        <w:object w:dxaOrig="9079" w:dyaOrig="3117" w14:anchorId="4C1E5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28.7pt;height:113.2pt" o:ole="">
            <v:imagedata r:id="rId11" o:title=""/>
          </v:shape>
          <o:OLEObject Type="Embed" ProgID="Visio.Drawing.11" ShapeID="_x0000_i1039" DrawAspect="Content" ObjectID="_1599552979" r:id="rId12"/>
        </w:object>
      </w:r>
    </w:p>
    <w:p w14:paraId="4615ADC0" w14:textId="77777777" w:rsidR="00C83C94" w:rsidRDefault="00C83C94" w:rsidP="00C83C94">
      <w:pPr>
        <w:rPr>
          <w:rFonts w:hint="eastAsia"/>
        </w:rPr>
      </w:pPr>
      <w:r>
        <w:rPr>
          <w:rFonts w:hint="eastAsia"/>
        </w:rPr>
        <w:t>공개키 알고리즘으로 공개키로 암호화한 데이터를 비밀키로 풀 수 있다</w:t>
      </w:r>
    </w:p>
    <w:p w14:paraId="48B787B9" w14:textId="77777777" w:rsidR="00C83C94" w:rsidRDefault="00C83C94" w:rsidP="00C83C94">
      <w:pPr>
        <w:pStyle w:val="20"/>
      </w:pPr>
      <w:bookmarkStart w:id="4" w:name="_Toc525810820"/>
      <w:r>
        <w:rPr>
          <w:rFonts w:hint="eastAsia"/>
        </w:rPr>
        <w:lastRenderedPageBreak/>
        <w:t>A</w:t>
      </w:r>
      <w:r>
        <w:t>PI</w:t>
      </w:r>
      <w:bookmarkEnd w:id="4"/>
    </w:p>
    <w:p w14:paraId="43DEB067" w14:textId="77777777" w:rsidR="00C83C94" w:rsidRPr="009758CD" w:rsidRDefault="00C83C94" w:rsidP="00C83C94">
      <w:pPr>
        <w:rPr>
          <w:b/>
          <w:szCs w:val="20"/>
        </w:rPr>
      </w:pPr>
      <w:r w:rsidRPr="009758CD">
        <w:rPr>
          <w:rFonts w:hint="eastAsia"/>
          <w:b/>
          <w:szCs w:val="20"/>
        </w:rPr>
        <w:t>이름</w:t>
      </w:r>
      <w:r>
        <w:rPr>
          <w:b/>
          <w:szCs w:val="20"/>
        </w:rPr>
        <w:t xml:space="preserve">: </w:t>
      </w:r>
      <w:r w:rsidRPr="00C00F84">
        <w:rPr>
          <w:b/>
          <w:szCs w:val="20"/>
        </w:rPr>
        <w:t>RsaPubEnc2048</w:t>
      </w:r>
    </w:p>
    <w:p w14:paraId="51224458" w14:textId="77777777" w:rsidR="00C83C94" w:rsidRPr="009758CD" w:rsidRDefault="00C83C94" w:rsidP="00C83C94">
      <w:pPr>
        <w:rPr>
          <w:b/>
          <w:szCs w:val="20"/>
        </w:rPr>
      </w:pPr>
      <w:r w:rsidRPr="009758CD">
        <w:rPr>
          <w:rFonts w:hint="eastAsia"/>
          <w:b/>
          <w:szCs w:val="20"/>
        </w:rPr>
        <w:t>기능</w:t>
      </w:r>
      <w:r>
        <w:rPr>
          <w:b/>
          <w:szCs w:val="20"/>
        </w:rPr>
        <w:t>:</w:t>
      </w:r>
      <w:r w:rsidRPr="009758CD">
        <w:rPr>
          <w:b/>
          <w:szCs w:val="20"/>
        </w:rPr>
        <w:t xml:space="preserve"> RSA Encryption</w:t>
      </w:r>
      <w:r w:rsidRPr="009758CD">
        <w:rPr>
          <w:rFonts w:hint="eastAsia"/>
          <w:b/>
          <w:szCs w:val="20"/>
        </w:rPr>
        <w:t>을 수행한다</w:t>
      </w:r>
    </w:p>
    <w:p w14:paraId="2AA4D783" w14:textId="77777777" w:rsidR="00C83C94" w:rsidRPr="009758CD" w:rsidRDefault="00C83C94" w:rsidP="00C83C94">
      <w:pPr>
        <w:rPr>
          <w:b/>
        </w:rPr>
      </w:pPr>
      <w:proofErr w:type="spellStart"/>
      <w:r w:rsidRPr="009758CD">
        <w:rPr>
          <w:rFonts w:hint="eastAsia"/>
          <w:b/>
        </w:rPr>
        <w:t>파라메타</w:t>
      </w:r>
      <w:proofErr w:type="spellEnd"/>
    </w:p>
    <w:p w14:paraId="10EC7384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 xml:space="preserve">unsigned char * </w:t>
      </w:r>
      <w:proofErr w:type="spellStart"/>
      <w:r w:rsidRPr="00121057">
        <w:t>pub_key_n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</w:t>
      </w:r>
      <w:r>
        <w:rPr>
          <w:rFonts w:hint="eastAsia"/>
        </w:rPr>
        <w:t>R</w:t>
      </w:r>
      <w:r>
        <w:t>SA Modulus</w:t>
      </w:r>
    </w:p>
    <w:p w14:paraId="5A1847E6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 xml:space="preserve">unsigned char * </w:t>
      </w:r>
      <w:proofErr w:type="spellStart"/>
      <w:r w:rsidRPr="00121057">
        <w:t>pub_key_e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RSA </w:t>
      </w:r>
      <w:proofErr w:type="spellStart"/>
      <w:r>
        <w:t>PublicExponent</w:t>
      </w:r>
      <w:proofErr w:type="spellEnd"/>
    </w:p>
    <w:p w14:paraId="708B1E30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unsigned char * out</w:t>
      </w:r>
      <w:r>
        <w:t xml:space="preserve"> [out] output data</w:t>
      </w:r>
    </w:p>
    <w:p w14:paraId="24121D43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unsigned char *in</w:t>
      </w:r>
      <w:r>
        <w:t xml:space="preserve"> [</w:t>
      </w:r>
      <w:r>
        <w:rPr>
          <w:rFonts w:hint="eastAsia"/>
        </w:rPr>
        <w:t>i</w:t>
      </w:r>
      <w:r>
        <w:t>n] input data</w:t>
      </w:r>
    </w:p>
    <w:p w14:paraId="65F956B3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proofErr w:type="spellStart"/>
      <w:r w:rsidRPr="00121057">
        <w:t>size_t</w:t>
      </w:r>
      <w:proofErr w:type="spellEnd"/>
      <w:r w:rsidRPr="00121057">
        <w:t xml:space="preserve"> </w:t>
      </w:r>
      <w:proofErr w:type="spellStart"/>
      <w:r w:rsidRPr="00121057">
        <w:t>len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data </w:t>
      </w:r>
      <w:r>
        <w:rPr>
          <w:rFonts w:hint="eastAsia"/>
        </w:rPr>
        <w:t xml:space="preserve">길이 현재 </w:t>
      </w:r>
      <w:r>
        <w:t>512</w:t>
      </w:r>
      <w:r>
        <w:rPr>
          <w:rFonts w:hint="eastAsia"/>
        </w:rPr>
        <w:t>로 고정</w:t>
      </w:r>
    </w:p>
    <w:p w14:paraId="297FF62F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int padding</w:t>
      </w:r>
      <w:r>
        <w:t xml:space="preserve"> [</w:t>
      </w:r>
      <w:r>
        <w:rPr>
          <w:rFonts w:hint="eastAsia"/>
        </w:rPr>
        <w:t>i</w:t>
      </w:r>
      <w:r>
        <w:t xml:space="preserve">n] </w:t>
      </w:r>
      <w:r>
        <w:rPr>
          <w:rFonts w:hint="eastAsia"/>
        </w:rPr>
        <w:t>사용하지 않음</w:t>
      </w:r>
    </w:p>
    <w:p w14:paraId="2D1424CB" w14:textId="77777777" w:rsidR="00C83C94" w:rsidRDefault="00C83C94" w:rsidP="00C83C94"/>
    <w:p w14:paraId="78D450AA" w14:textId="77777777" w:rsidR="00C83C94" w:rsidRDefault="00C83C94" w:rsidP="00C83C94">
      <w:pPr>
        <w:rPr>
          <w:b/>
          <w:szCs w:val="20"/>
        </w:rPr>
      </w:pPr>
      <w:r w:rsidRPr="009758CD">
        <w:rPr>
          <w:rFonts w:hint="eastAsia"/>
          <w:b/>
          <w:szCs w:val="20"/>
        </w:rPr>
        <w:t>이름</w:t>
      </w:r>
      <w:r>
        <w:rPr>
          <w:b/>
          <w:szCs w:val="20"/>
        </w:rPr>
        <w:t>:</w:t>
      </w:r>
      <w:r w:rsidRPr="009758CD">
        <w:rPr>
          <w:rFonts w:hint="eastAsia"/>
          <w:b/>
          <w:szCs w:val="20"/>
        </w:rPr>
        <w:t xml:space="preserve"> </w:t>
      </w:r>
      <w:r w:rsidRPr="00C00F84">
        <w:rPr>
          <w:b/>
          <w:szCs w:val="20"/>
        </w:rPr>
        <w:t>RsaPubDec2048</w:t>
      </w:r>
      <w:r w:rsidRPr="00C00F84">
        <w:rPr>
          <w:rFonts w:hint="eastAsia"/>
          <w:b/>
          <w:szCs w:val="20"/>
        </w:rPr>
        <w:t xml:space="preserve"> </w:t>
      </w:r>
    </w:p>
    <w:p w14:paraId="0427908F" w14:textId="77777777" w:rsidR="00C83C94" w:rsidRPr="009758CD" w:rsidRDefault="00C83C94" w:rsidP="00C83C94">
      <w:pPr>
        <w:rPr>
          <w:b/>
          <w:szCs w:val="20"/>
        </w:rPr>
      </w:pPr>
      <w:r w:rsidRPr="009758CD">
        <w:rPr>
          <w:rFonts w:hint="eastAsia"/>
          <w:b/>
          <w:szCs w:val="20"/>
        </w:rPr>
        <w:t>기능</w:t>
      </w:r>
      <w:r>
        <w:rPr>
          <w:b/>
          <w:szCs w:val="20"/>
        </w:rPr>
        <w:t>:</w:t>
      </w:r>
      <w:r w:rsidRPr="009758CD">
        <w:rPr>
          <w:b/>
          <w:szCs w:val="20"/>
        </w:rPr>
        <w:t xml:space="preserve"> RSA </w:t>
      </w:r>
      <w:r w:rsidRPr="009758CD">
        <w:rPr>
          <w:rFonts w:hint="eastAsia"/>
          <w:b/>
          <w:szCs w:val="20"/>
        </w:rPr>
        <w:t>D</w:t>
      </w:r>
      <w:r w:rsidRPr="009758CD">
        <w:rPr>
          <w:b/>
          <w:szCs w:val="20"/>
        </w:rPr>
        <w:t>ecryption</w:t>
      </w:r>
      <w:r w:rsidRPr="009758CD">
        <w:rPr>
          <w:rFonts w:hint="eastAsia"/>
          <w:b/>
          <w:szCs w:val="20"/>
        </w:rPr>
        <w:t>을 수행한다</w:t>
      </w:r>
    </w:p>
    <w:p w14:paraId="7CE168BB" w14:textId="77777777" w:rsidR="00C83C94" w:rsidRPr="009758CD" w:rsidRDefault="00C83C94" w:rsidP="00C83C94">
      <w:pPr>
        <w:rPr>
          <w:b/>
        </w:rPr>
      </w:pPr>
      <w:proofErr w:type="spellStart"/>
      <w:r w:rsidRPr="009758CD">
        <w:rPr>
          <w:rFonts w:hint="eastAsia"/>
          <w:b/>
        </w:rPr>
        <w:t>파라메타</w:t>
      </w:r>
      <w:proofErr w:type="spellEnd"/>
    </w:p>
    <w:p w14:paraId="6E7BC345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 xml:space="preserve">unsigned char * </w:t>
      </w:r>
      <w:proofErr w:type="spellStart"/>
      <w:r w:rsidRPr="00800D68">
        <w:t>priv_key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</w:t>
      </w:r>
      <w:r>
        <w:rPr>
          <w:rFonts w:hint="eastAsia"/>
        </w:rPr>
        <w:t>R</w:t>
      </w:r>
      <w:r>
        <w:t>SA Private key</w:t>
      </w:r>
    </w:p>
    <w:p w14:paraId="1CFF194B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 xml:space="preserve">unsigned char * </w:t>
      </w:r>
      <w:proofErr w:type="spellStart"/>
      <w:r w:rsidRPr="00800D68">
        <w:t>pub_key_n</w:t>
      </w:r>
      <w:proofErr w:type="spellEnd"/>
      <w:r w:rsidRPr="00800D68">
        <w:t xml:space="preserve"> </w:t>
      </w:r>
      <w:r>
        <w:t>[</w:t>
      </w:r>
      <w:r>
        <w:rPr>
          <w:rFonts w:hint="eastAsia"/>
        </w:rPr>
        <w:t>i</w:t>
      </w:r>
      <w:r>
        <w:t xml:space="preserve">n] RSA </w:t>
      </w:r>
      <w:proofErr w:type="spellStart"/>
      <w:r w:rsidRPr="00800D68">
        <w:t>Modulus_n</w:t>
      </w:r>
      <w:proofErr w:type="spellEnd"/>
    </w:p>
    <w:p w14:paraId="017A0307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unsigned char * out</w:t>
      </w:r>
      <w:r>
        <w:t xml:space="preserve"> [out] output data</w:t>
      </w:r>
    </w:p>
    <w:p w14:paraId="40D2E089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unsigned char *in</w:t>
      </w:r>
      <w:r>
        <w:t xml:space="preserve"> [</w:t>
      </w:r>
      <w:r>
        <w:rPr>
          <w:rFonts w:hint="eastAsia"/>
        </w:rPr>
        <w:t>i</w:t>
      </w:r>
      <w:r>
        <w:t>n] input data</w:t>
      </w:r>
    </w:p>
    <w:p w14:paraId="74FCBC10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proofErr w:type="spellStart"/>
      <w:r w:rsidRPr="00121057">
        <w:t>size_t</w:t>
      </w:r>
      <w:proofErr w:type="spellEnd"/>
      <w:r w:rsidRPr="00121057">
        <w:t xml:space="preserve"> </w:t>
      </w:r>
      <w:proofErr w:type="spellStart"/>
      <w:r w:rsidRPr="00121057">
        <w:t>len</w:t>
      </w:r>
      <w:proofErr w:type="spellEnd"/>
      <w:r>
        <w:t xml:space="preserve"> [</w:t>
      </w:r>
      <w:r>
        <w:rPr>
          <w:rFonts w:hint="eastAsia"/>
        </w:rPr>
        <w:t>i</w:t>
      </w:r>
      <w:r>
        <w:t xml:space="preserve">n] data </w:t>
      </w:r>
      <w:r>
        <w:rPr>
          <w:rFonts w:hint="eastAsia"/>
        </w:rPr>
        <w:t xml:space="preserve">길이 현재 </w:t>
      </w:r>
      <w:r>
        <w:t>512</w:t>
      </w:r>
      <w:r>
        <w:rPr>
          <w:rFonts w:hint="eastAsia"/>
        </w:rPr>
        <w:t>로 고정</w:t>
      </w:r>
    </w:p>
    <w:p w14:paraId="1EC7A461" w14:textId="77777777" w:rsidR="00C83C94" w:rsidRDefault="00C83C94" w:rsidP="00C83C94">
      <w:pPr>
        <w:pStyle w:val="a5"/>
        <w:numPr>
          <w:ilvl w:val="0"/>
          <w:numId w:val="7"/>
        </w:numPr>
        <w:ind w:leftChars="0"/>
      </w:pPr>
      <w:r w:rsidRPr="00121057">
        <w:t>int padding</w:t>
      </w:r>
      <w:r>
        <w:t xml:space="preserve"> [</w:t>
      </w:r>
      <w:r>
        <w:rPr>
          <w:rFonts w:hint="eastAsia"/>
        </w:rPr>
        <w:t>i</w:t>
      </w:r>
      <w:r>
        <w:t xml:space="preserve">n] </w:t>
      </w:r>
      <w:r>
        <w:rPr>
          <w:rFonts w:hint="eastAsia"/>
        </w:rPr>
        <w:t>사용하지 않음</w:t>
      </w:r>
    </w:p>
    <w:p w14:paraId="6BF9ECBC" w14:textId="77777777" w:rsidR="00C83C94" w:rsidRDefault="00C83C94" w:rsidP="00C83C94"/>
    <w:p w14:paraId="6DFBDDC8" w14:textId="77777777" w:rsidR="00C83C94" w:rsidRDefault="00C83C94" w:rsidP="00C83C94"/>
    <w:p w14:paraId="72783AAA" w14:textId="77777777" w:rsidR="00C83C94" w:rsidRDefault="00C83C94" w:rsidP="00C83C94"/>
    <w:p w14:paraId="096F7316" w14:textId="77777777" w:rsidR="00C83C94" w:rsidRDefault="00C83C94" w:rsidP="00C83C94"/>
    <w:p w14:paraId="139ED90E" w14:textId="77777777" w:rsidR="00C83C94" w:rsidRDefault="00C83C94" w:rsidP="00C83C94"/>
    <w:p w14:paraId="4FF99B31" w14:textId="77777777" w:rsidR="00C83C94" w:rsidRDefault="00C83C94" w:rsidP="00C83C94"/>
    <w:p w14:paraId="35C38DFA" w14:textId="77777777" w:rsidR="00C83C94" w:rsidRDefault="00C83C94" w:rsidP="00C83C94"/>
    <w:p w14:paraId="2A2A8E3B" w14:textId="77777777" w:rsidR="00C83C94" w:rsidRDefault="00C83C94" w:rsidP="00C83C94"/>
    <w:p w14:paraId="3D9F422E" w14:textId="77777777" w:rsidR="00C83C94" w:rsidRDefault="00C83C94" w:rsidP="00C83C94"/>
    <w:p w14:paraId="21BAA2E6" w14:textId="77777777" w:rsidR="00C83C94" w:rsidRDefault="00C83C94" w:rsidP="00C83C94"/>
    <w:p w14:paraId="10081046" w14:textId="77777777" w:rsidR="00C83C94" w:rsidRDefault="00C83C94" w:rsidP="00C83C94"/>
    <w:p w14:paraId="2065022E" w14:textId="77777777" w:rsidR="00C83C94" w:rsidRDefault="00C83C94" w:rsidP="00C83C94"/>
    <w:p w14:paraId="5E1173C1" w14:textId="77777777" w:rsidR="00C83C94" w:rsidRDefault="00C83C94" w:rsidP="00C83C94"/>
    <w:p w14:paraId="5E92932B" w14:textId="77777777" w:rsidR="00C83C94" w:rsidRDefault="00C83C94" w:rsidP="00C83C94"/>
    <w:p w14:paraId="3824D394" w14:textId="77777777" w:rsidR="00C83C94" w:rsidRDefault="00C83C94" w:rsidP="00C83C94"/>
    <w:p w14:paraId="77D5B160" w14:textId="77777777" w:rsidR="00C83C94" w:rsidRDefault="00C83C94" w:rsidP="00C83C94"/>
    <w:p w14:paraId="5C029D32" w14:textId="77777777" w:rsidR="00C83C94" w:rsidRDefault="00C83C94" w:rsidP="00C83C94"/>
    <w:p w14:paraId="6B55619A" w14:textId="77777777" w:rsidR="00C83C94" w:rsidRDefault="00C83C94" w:rsidP="00C83C94">
      <w:pPr>
        <w:rPr>
          <w:rFonts w:hint="eastAsia"/>
        </w:rPr>
      </w:pPr>
    </w:p>
    <w:p w14:paraId="458E3400" w14:textId="77777777" w:rsidR="00C83C94" w:rsidRDefault="00C83C94" w:rsidP="00C83C94"/>
    <w:p w14:paraId="7B6DC2EE" w14:textId="77777777" w:rsidR="00C83C94" w:rsidRDefault="00C83C94" w:rsidP="00C83C94">
      <w:pPr>
        <w:rPr>
          <w:rFonts w:hint="eastAsia"/>
          <w:color w:val="0070C0"/>
        </w:rPr>
      </w:pPr>
      <w:r w:rsidRPr="006675B0">
        <w:rPr>
          <w:color w:val="0070C0"/>
        </w:rPr>
        <w:lastRenderedPageBreak/>
        <w:t xml:space="preserve">참조 </w:t>
      </w:r>
    </w:p>
    <w:p w14:paraId="3CDC29FC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Symmetric-key algorithm</w:t>
      </w:r>
    </w:p>
    <w:p w14:paraId="65437665" w14:textId="77777777" w:rsidR="00C83C94" w:rsidRPr="006675B0" w:rsidRDefault="00C83C94" w:rsidP="00C83C94">
      <w:pPr>
        <w:rPr>
          <w:color w:val="0070C0"/>
        </w:rPr>
      </w:pPr>
      <w:hyperlink r:id="rId13" w:history="1">
        <w:r w:rsidRPr="006675B0">
          <w:rPr>
            <w:rStyle w:val="a9"/>
            <w:color w:val="0070C0"/>
          </w:rPr>
          <w:t>https://en.wikipedia.org/wiki/Symmetric-key_algorithm</w:t>
        </w:r>
      </w:hyperlink>
    </w:p>
    <w:p w14:paraId="6821F654" w14:textId="77777777" w:rsidR="00C83C94" w:rsidRPr="00A71AFB" w:rsidRDefault="00C83C94" w:rsidP="00C83C94"/>
    <w:p w14:paraId="79F3D518" w14:textId="77777777" w:rsidR="00C83C94" w:rsidRDefault="00C83C94" w:rsidP="00C83C94">
      <w:pPr>
        <w:pStyle w:val="10"/>
      </w:pPr>
      <w:bookmarkStart w:id="5" w:name="_Toc525810821"/>
      <w:r>
        <w:rPr>
          <w:rFonts w:hint="eastAsia"/>
        </w:rPr>
        <w:t>A</w:t>
      </w:r>
      <w:r>
        <w:t>ES/ARIA</w:t>
      </w:r>
      <w:bookmarkEnd w:id="5"/>
    </w:p>
    <w:p w14:paraId="1A42FF18" w14:textId="77777777" w:rsidR="00C83C94" w:rsidRDefault="00C83C94" w:rsidP="00C83C94">
      <w:pPr>
        <w:pStyle w:val="20"/>
      </w:pPr>
      <w:bookmarkStart w:id="6" w:name="_Toc525810822"/>
      <w:r>
        <w:rPr>
          <w:rFonts w:hint="eastAsia"/>
        </w:rPr>
        <w:t>모듈의 정의</w:t>
      </w:r>
      <w:bookmarkEnd w:id="6"/>
    </w:p>
    <w:p w14:paraId="1740FB7C" w14:textId="77777777" w:rsidR="00C83C94" w:rsidRDefault="00C83C94" w:rsidP="00C83C94">
      <w:r>
        <w:rPr>
          <w:rFonts w:hint="eastAsia"/>
        </w:rPr>
        <w:t>A</w:t>
      </w:r>
      <w:r>
        <w:t>ES128/AES256/</w:t>
      </w:r>
      <w:r w:rsidRPr="00A71AFB">
        <w:rPr>
          <w:rFonts w:hint="eastAsia"/>
        </w:rPr>
        <w:t xml:space="preserve"> </w:t>
      </w:r>
      <w:r>
        <w:t>ARIA128/</w:t>
      </w:r>
      <w:r w:rsidRPr="002C1771">
        <w:t xml:space="preserve"> </w:t>
      </w:r>
      <w:r>
        <w:t>ARIA256</w:t>
      </w:r>
    </w:p>
    <w:p w14:paraId="32FC8DA1" w14:textId="77777777" w:rsidR="00C83C94" w:rsidRPr="00A71AFB" w:rsidRDefault="00C83C94" w:rsidP="00C83C94">
      <w:pPr>
        <w:rPr>
          <w:rFonts w:hint="eastAsia"/>
        </w:rPr>
      </w:pPr>
    </w:p>
    <w:p w14:paraId="1DD21B34" w14:textId="77777777" w:rsidR="00C83C94" w:rsidRDefault="00C83C94" w:rsidP="00C83C94">
      <w:pPr>
        <w:pStyle w:val="20"/>
      </w:pPr>
      <w:bookmarkStart w:id="7" w:name="_Toc525810823"/>
      <w:r>
        <w:rPr>
          <w:rFonts w:hint="eastAsia"/>
        </w:rPr>
        <w:t>블록도</w:t>
      </w:r>
      <w:bookmarkEnd w:id="7"/>
    </w:p>
    <w:p w14:paraId="206A58D5" w14:textId="77777777" w:rsidR="00C83C94" w:rsidRDefault="00C83C94" w:rsidP="00C83C94">
      <w:pPr>
        <w:jc w:val="center"/>
      </w:pPr>
      <w:r>
        <w:object w:dxaOrig="8011" w:dyaOrig="2986" w14:anchorId="426B4663">
          <v:shape id="_x0000_i1040" type="#_x0000_t75" style="width:400.7pt;height:149.2pt" o:ole="">
            <v:imagedata r:id="rId14" o:title=""/>
          </v:shape>
          <o:OLEObject Type="Embed" ProgID="Visio.Drawing.11" ShapeID="_x0000_i1040" DrawAspect="Content" ObjectID="_1599552980" r:id="rId15"/>
        </w:object>
      </w:r>
    </w:p>
    <w:p w14:paraId="2ADEAD09" w14:textId="77777777" w:rsidR="00C83C94" w:rsidRDefault="00C83C94" w:rsidP="00C83C94">
      <w:proofErr w:type="spellStart"/>
      <w:r>
        <w:rPr>
          <w:rFonts w:hint="eastAsia"/>
        </w:rPr>
        <w:t>대칭키</w:t>
      </w:r>
      <w:proofErr w:type="spellEnd"/>
      <w:r>
        <w:rPr>
          <w:rFonts w:hint="eastAsia"/>
        </w:rPr>
        <w:t xml:space="preserve"> 알고리즘으로 암호화와 복호화에 사용되는 키가 같다</w:t>
      </w:r>
    </w:p>
    <w:p w14:paraId="3BA0FAF3" w14:textId="77777777" w:rsidR="00C83C94" w:rsidRDefault="00C83C94" w:rsidP="00C83C94">
      <w:pPr>
        <w:rPr>
          <w:rFonts w:hint="eastAsia"/>
        </w:rPr>
      </w:pPr>
    </w:p>
    <w:p w14:paraId="29C81D76" w14:textId="77777777" w:rsidR="00C83C94" w:rsidRDefault="00C83C94" w:rsidP="00C83C94">
      <w:pPr>
        <w:pStyle w:val="20"/>
      </w:pPr>
      <w:bookmarkStart w:id="8" w:name="_Toc525810824"/>
      <w:r>
        <w:rPr>
          <w:rFonts w:hint="eastAsia"/>
        </w:rPr>
        <w:t>A</w:t>
      </w:r>
      <w:r>
        <w:t>PI</w:t>
      </w:r>
      <w:bookmarkEnd w:id="8"/>
    </w:p>
    <w:p w14:paraId="7D1F01E5" w14:textId="77777777" w:rsidR="00C83C94" w:rsidRDefault="00C83C94" w:rsidP="00C83C94">
      <w:pPr>
        <w:rPr>
          <w:b/>
          <w:szCs w:val="20"/>
        </w:rPr>
      </w:pPr>
      <w:r w:rsidRPr="00800D68">
        <w:rPr>
          <w:rFonts w:hint="eastAsia"/>
          <w:b/>
          <w:szCs w:val="20"/>
        </w:rPr>
        <w:t>이름</w:t>
      </w:r>
      <w:r>
        <w:rPr>
          <w:rFonts w:hint="eastAsia"/>
          <w:b/>
          <w:szCs w:val="20"/>
        </w:rPr>
        <w:t>:</w:t>
      </w:r>
      <w:r w:rsidRPr="00800D68">
        <w:rPr>
          <w:rFonts w:hint="eastAsia"/>
          <w:b/>
          <w:szCs w:val="20"/>
        </w:rPr>
        <w:t xml:space="preserve"> </w:t>
      </w:r>
      <w:r w:rsidRPr="005D0378">
        <w:rPr>
          <w:b/>
          <w:szCs w:val="20"/>
        </w:rPr>
        <w:t>Dorca3CipherDecipher</w:t>
      </w:r>
    </w:p>
    <w:p w14:paraId="299899B7" w14:textId="77777777" w:rsidR="00C83C94" w:rsidRPr="00800D68" w:rsidRDefault="00C83C94" w:rsidP="00C83C94">
      <w:pPr>
        <w:rPr>
          <w:b/>
          <w:szCs w:val="20"/>
        </w:rPr>
      </w:pPr>
      <w:r>
        <w:rPr>
          <w:rFonts w:hint="eastAsia"/>
          <w:b/>
          <w:szCs w:val="20"/>
        </w:rPr>
        <w:t>기능:</w:t>
      </w:r>
      <w:r>
        <w:rPr>
          <w:b/>
          <w:szCs w:val="20"/>
        </w:rPr>
        <w:t xml:space="preserve"> </w:t>
      </w:r>
      <w:r>
        <w:rPr>
          <w:rFonts w:hint="eastAsia"/>
          <w:b/>
          <w:szCs w:val="20"/>
        </w:rPr>
        <w:t>A</w:t>
      </w:r>
      <w:r>
        <w:rPr>
          <w:b/>
          <w:szCs w:val="20"/>
        </w:rPr>
        <w:t xml:space="preserve">ES </w:t>
      </w:r>
      <w:r>
        <w:rPr>
          <w:rFonts w:hint="eastAsia"/>
          <w:b/>
          <w:szCs w:val="20"/>
        </w:rPr>
        <w:t>암호화 복호화를 수행한다</w:t>
      </w:r>
    </w:p>
    <w:p w14:paraId="5E4DCE21" w14:textId="77777777" w:rsidR="00C83C94" w:rsidRPr="009758CD" w:rsidRDefault="00C83C94" w:rsidP="00C83C94">
      <w:pPr>
        <w:rPr>
          <w:b/>
          <w:szCs w:val="20"/>
        </w:rPr>
      </w:pPr>
    </w:p>
    <w:p w14:paraId="69E9C138" w14:textId="77777777" w:rsidR="00C83C94" w:rsidRPr="009758CD" w:rsidRDefault="00C83C94" w:rsidP="00C83C94">
      <w:pPr>
        <w:rPr>
          <w:b/>
        </w:rPr>
      </w:pPr>
      <w:proofErr w:type="spellStart"/>
      <w:r w:rsidRPr="009758CD">
        <w:rPr>
          <w:rFonts w:hint="eastAsia"/>
          <w:b/>
        </w:rPr>
        <w:t>파라메타</w:t>
      </w:r>
      <w:proofErr w:type="spellEnd"/>
    </w:p>
    <w:p w14:paraId="47A67D80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 xml:space="preserve">mode </w:t>
      </w:r>
      <w:r>
        <w:tab/>
        <w:t>[in] 0: encryption 1: decryption</w:t>
      </w:r>
    </w:p>
    <w:p w14:paraId="59297083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</w:r>
      <w:proofErr w:type="spellStart"/>
      <w:r>
        <w:t>arg_type</w:t>
      </w:r>
      <w:proofErr w:type="spellEnd"/>
      <w:r>
        <w:t xml:space="preserve"> [in]</w:t>
      </w:r>
      <w:r>
        <w:tab/>
        <w:t>1: AES 2: ARIA</w:t>
      </w:r>
    </w:p>
    <w:p w14:paraId="25CE49B4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key [in]</w:t>
      </w:r>
      <w:r>
        <w:tab/>
        <w:t xml:space="preserve">key for encryption and decryption </w:t>
      </w:r>
    </w:p>
    <w:p w14:paraId="75EE3862" w14:textId="77777777" w:rsidR="00C83C94" w:rsidRPr="009758CD" w:rsidRDefault="00C83C94" w:rsidP="00C83C94">
      <w:pPr>
        <w:pStyle w:val="a5"/>
        <w:ind w:leftChars="0"/>
      </w:pPr>
      <w:proofErr w:type="spellStart"/>
      <w:r>
        <w:rPr>
          <w:rFonts w:hint="eastAsia"/>
        </w:rPr>
        <w:t>키값이</w:t>
      </w:r>
      <w:proofErr w:type="spellEnd"/>
      <w:r>
        <w:rPr>
          <w:rFonts w:hint="eastAsia"/>
        </w:rPr>
        <w:t xml:space="preserve"> </w:t>
      </w:r>
      <w:r>
        <w:t>NULL</w:t>
      </w:r>
      <w:r>
        <w:rPr>
          <w:rFonts w:hint="eastAsia"/>
        </w:rPr>
        <w:t xml:space="preserve">이면 이전 </w:t>
      </w:r>
      <w:r>
        <w:t>Key</w:t>
      </w:r>
      <w:r>
        <w:rPr>
          <w:rFonts w:hint="eastAsia"/>
        </w:rPr>
        <w:t>값을 유지한다</w:t>
      </w:r>
    </w:p>
    <w:p w14:paraId="4EF5F811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</w:r>
      <w:proofErr w:type="spellStart"/>
      <w:r>
        <w:t>key_length</w:t>
      </w:r>
      <w:proofErr w:type="spellEnd"/>
      <w:r>
        <w:t xml:space="preserve"> [in]</w:t>
      </w:r>
      <w:r>
        <w:tab/>
        <w:t xml:space="preserve"> key length</w:t>
      </w:r>
    </w:p>
    <w:p w14:paraId="4D3A96BE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iv [in]</w:t>
      </w:r>
      <w:r>
        <w:tab/>
        <w:t>Initialization Vector</w:t>
      </w:r>
    </w:p>
    <w:p w14:paraId="5BB5C672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out [out]</w:t>
      </w:r>
      <w:r>
        <w:tab/>
        <w:t>output buffer</w:t>
      </w:r>
    </w:p>
    <w:p w14:paraId="678AF1EE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</w:r>
      <w:proofErr w:type="gramStart"/>
      <w:r>
        <w:t>in  [</w:t>
      </w:r>
      <w:proofErr w:type="gramEnd"/>
      <w:r>
        <w:t>in]</w:t>
      </w:r>
      <w:r>
        <w:tab/>
        <w:t>input buffer</w:t>
      </w:r>
    </w:p>
    <w:p w14:paraId="58703497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proofErr w:type="spellStart"/>
      <w:r>
        <w:t>size_t</w:t>
      </w:r>
      <w:proofErr w:type="spellEnd"/>
      <w:r>
        <w:tab/>
      </w:r>
      <w:proofErr w:type="spellStart"/>
      <w:r>
        <w:t>len</w:t>
      </w:r>
      <w:proofErr w:type="spellEnd"/>
      <w:r>
        <w:tab/>
        <w:t>[in] length of buffer 16</w:t>
      </w:r>
      <w:r>
        <w:rPr>
          <w:rFonts w:hint="eastAsia"/>
        </w:rPr>
        <w:t xml:space="preserve"> 또는 </w:t>
      </w:r>
      <w:r>
        <w:t xml:space="preserve">32 </w:t>
      </w:r>
    </w:p>
    <w:p w14:paraId="639E6BBB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>type</w:t>
      </w:r>
      <w:r>
        <w:tab/>
        <w:t>[in] operation mode type {</w:t>
      </w:r>
    </w:p>
    <w:p w14:paraId="4F97CDD5" w14:textId="77777777" w:rsidR="00C83C94" w:rsidRDefault="00C83C94" w:rsidP="00C83C94">
      <w:pPr>
        <w:pStyle w:val="a5"/>
        <w:ind w:leftChars="0"/>
      </w:pPr>
      <w:r>
        <w:tab/>
        <w:t>MODE_ECB = 0,</w:t>
      </w:r>
    </w:p>
    <w:p w14:paraId="0DC0499C" w14:textId="77777777" w:rsidR="00C83C94" w:rsidRDefault="00C83C94" w:rsidP="00C83C94">
      <w:pPr>
        <w:pStyle w:val="a5"/>
        <w:ind w:leftChars="0"/>
      </w:pPr>
      <w:r>
        <w:tab/>
        <w:t>MODE_CBC = 1,</w:t>
      </w:r>
    </w:p>
    <w:p w14:paraId="24D4A85C" w14:textId="77777777" w:rsidR="00C83C94" w:rsidRDefault="00C83C94" w:rsidP="00C83C94">
      <w:pPr>
        <w:pStyle w:val="a5"/>
        <w:ind w:leftChars="0"/>
      </w:pPr>
      <w:r>
        <w:tab/>
        <w:t>MODE_OFB = 2,</w:t>
      </w:r>
    </w:p>
    <w:p w14:paraId="0D4B9E3A" w14:textId="77777777" w:rsidR="00C83C94" w:rsidRDefault="00C83C94" w:rsidP="00C83C94">
      <w:pPr>
        <w:pStyle w:val="a5"/>
        <w:ind w:leftChars="0"/>
      </w:pPr>
      <w:r>
        <w:lastRenderedPageBreak/>
        <w:tab/>
        <w:t>MODE_CTR = 3,</w:t>
      </w:r>
    </w:p>
    <w:p w14:paraId="2901D184" w14:textId="77777777" w:rsidR="00C83C94" w:rsidRDefault="00C83C94" w:rsidP="00C83C94">
      <w:pPr>
        <w:pStyle w:val="a5"/>
        <w:ind w:leftChars="0"/>
      </w:pPr>
      <w:r>
        <w:tab/>
        <w:t>MODE_CFB = 4</w:t>
      </w:r>
    </w:p>
    <w:p w14:paraId="45CF8281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>LAST</w:t>
      </w:r>
      <w:r>
        <w:tab/>
        <w:t xml:space="preserve">[in] indicator to end of </w:t>
      </w:r>
      <w:proofErr w:type="gramStart"/>
      <w:r>
        <w:t>sequence  0</w:t>
      </w:r>
      <w:proofErr w:type="gramEnd"/>
      <w:r>
        <w:t>: on going 1: end</w:t>
      </w:r>
    </w:p>
    <w:p w14:paraId="44CE68A1" w14:textId="77777777" w:rsidR="00C83C94" w:rsidRDefault="00C83C94" w:rsidP="00C83C94">
      <w:pPr>
        <w:pStyle w:val="a5"/>
        <w:ind w:leftChars="0"/>
      </w:pPr>
    </w:p>
    <w:p w14:paraId="3D90B331" w14:textId="77777777" w:rsidR="00C83C94" w:rsidRDefault="00C83C94" w:rsidP="00C83C94">
      <w:pPr>
        <w:pStyle w:val="a5"/>
        <w:ind w:leftChars="0"/>
      </w:pPr>
    </w:p>
    <w:p w14:paraId="73373C4F" w14:textId="77777777" w:rsidR="00C83C94" w:rsidRDefault="00C83C94" w:rsidP="00C83C94">
      <w:pPr>
        <w:rPr>
          <w:b/>
          <w:szCs w:val="20"/>
        </w:rPr>
      </w:pPr>
      <w:r w:rsidRPr="00800D68">
        <w:rPr>
          <w:rFonts w:hint="eastAsia"/>
          <w:b/>
          <w:szCs w:val="20"/>
        </w:rPr>
        <w:t>이름</w:t>
      </w:r>
      <w:r>
        <w:rPr>
          <w:rFonts w:hint="eastAsia"/>
          <w:b/>
          <w:szCs w:val="20"/>
        </w:rPr>
        <w:t>:</w:t>
      </w:r>
      <w:r w:rsidRPr="00800D68">
        <w:rPr>
          <w:rFonts w:hint="eastAsia"/>
          <w:b/>
          <w:szCs w:val="20"/>
        </w:rPr>
        <w:t xml:space="preserve"> </w:t>
      </w:r>
      <w:r w:rsidRPr="005D0378">
        <w:rPr>
          <w:b/>
          <w:szCs w:val="20"/>
        </w:rPr>
        <w:t>Dorca3CipherDecipherGivenIdx</w:t>
      </w:r>
      <w:r w:rsidRPr="000C0813">
        <w:rPr>
          <w:b/>
          <w:szCs w:val="20"/>
        </w:rPr>
        <w:tab/>
      </w:r>
      <w:r w:rsidRPr="00800D68">
        <w:rPr>
          <w:b/>
          <w:szCs w:val="20"/>
        </w:rPr>
        <w:tab/>
      </w:r>
    </w:p>
    <w:p w14:paraId="291196EA" w14:textId="77777777" w:rsidR="00C83C94" w:rsidRPr="00800D68" w:rsidRDefault="00C83C94" w:rsidP="00C83C94">
      <w:pPr>
        <w:rPr>
          <w:b/>
          <w:szCs w:val="20"/>
        </w:rPr>
      </w:pPr>
      <w:r>
        <w:rPr>
          <w:rFonts w:hint="eastAsia"/>
          <w:b/>
          <w:szCs w:val="20"/>
        </w:rPr>
        <w:t>기능:</w:t>
      </w:r>
      <w:r>
        <w:rPr>
          <w:b/>
          <w:szCs w:val="20"/>
        </w:rPr>
        <w:t xml:space="preserve"> </w:t>
      </w:r>
      <w:r>
        <w:rPr>
          <w:rFonts w:hint="eastAsia"/>
          <w:b/>
          <w:szCs w:val="20"/>
        </w:rPr>
        <w:t>이전에 저장한 키로 암호화 복호화를 진행한다,</w:t>
      </w:r>
      <w:r>
        <w:rPr>
          <w:b/>
          <w:szCs w:val="20"/>
        </w:rPr>
        <w:t xml:space="preserve"> </w:t>
      </w:r>
      <w:r>
        <w:rPr>
          <w:rFonts w:hint="eastAsia"/>
          <w:b/>
          <w:szCs w:val="20"/>
        </w:rPr>
        <w:t xml:space="preserve">암호화 복호화를 </w:t>
      </w:r>
      <w:proofErr w:type="gramStart"/>
      <w:r>
        <w:rPr>
          <w:rFonts w:hint="eastAsia"/>
          <w:b/>
          <w:szCs w:val="20"/>
        </w:rPr>
        <w:t>진행 했다면</w:t>
      </w:r>
      <w:proofErr w:type="gramEnd"/>
      <w:r>
        <w:rPr>
          <w:rFonts w:hint="eastAsia"/>
          <w:b/>
          <w:szCs w:val="20"/>
        </w:rPr>
        <w:t xml:space="preserve"> 키는 저장되어 있다.</w:t>
      </w:r>
    </w:p>
    <w:p w14:paraId="22D75E5C" w14:textId="77777777" w:rsidR="00C83C94" w:rsidRPr="009758CD" w:rsidRDefault="00C83C94" w:rsidP="00C83C94">
      <w:pPr>
        <w:rPr>
          <w:b/>
          <w:szCs w:val="20"/>
        </w:rPr>
      </w:pPr>
    </w:p>
    <w:p w14:paraId="3B4BB09C" w14:textId="77777777" w:rsidR="00C83C94" w:rsidRDefault="00C83C94" w:rsidP="00C83C94">
      <w:pPr>
        <w:rPr>
          <w:b/>
        </w:rPr>
      </w:pPr>
      <w:proofErr w:type="spellStart"/>
      <w:r w:rsidRPr="009758CD">
        <w:rPr>
          <w:rFonts w:hint="eastAsia"/>
          <w:b/>
        </w:rPr>
        <w:t>파라메타</w:t>
      </w:r>
      <w:proofErr w:type="spellEnd"/>
    </w:p>
    <w:p w14:paraId="61C32B8F" w14:textId="77777777" w:rsidR="00C83C94" w:rsidRPr="000C0813" w:rsidRDefault="00C83C94" w:rsidP="00C83C94">
      <w:pPr>
        <w:pStyle w:val="a5"/>
        <w:numPr>
          <w:ilvl w:val="0"/>
          <w:numId w:val="8"/>
        </w:numPr>
        <w:ind w:leftChars="0"/>
      </w:pPr>
      <w:r w:rsidRPr="000C0813">
        <w:t xml:space="preserve">int </w:t>
      </w:r>
      <w:r w:rsidRPr="000C0813">
        <w:tab/>
      </w:r>
      <w:proofErr w:type="spellStart"/>
      <w:r w:rsidRPr="000C0813">
        <w:t>key_idx</w:t>
      </w:r>
      <w:proofErr w:type="spellEnd"/>
      <w:r w:rsidRPr="000C0813">
        <w:tab/>
      </w:r>
      <w:r>
        <w:t>[</w:t>
      </w:r>
      <w:r>
        <w:rPr>
          <w:rFonts w:hint="eastAsia"/>
        </w:rPr>
        <w:t>i</w:t>
      </w:r>
      <w:r>
        <w:t xml:space="preserve">n] </w:t>
      </w:r>
      <w:r w:rsidRPr="000C0813">
        <w:t xml:space="preserve">key index </w:t>
      </w:r>
    </w:p>
    <w:p w14:paraId="176AF374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 xml:space="preserve">mode </w:t>
      </w:r>
      <w:r>
        <w:tab/>
        <w:t>[in] 0: encryption 1: decryption</w:t>
      </w:r>
    </w:p>
    <w:p w14:paraId="7D0A6F32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</w:r>
      <w:proofErr w:type="spellStart"/>
      <w:r>
        <w:t>arg_type</w:t>
      </w:r>
      <w:proofErr w:type="spellEnd"/>
      <w:r>
        <w:t xml:space="preserve"> [in]</w:t>
      </w:r>
      <w:r>
        <w:tab/>
        <w:t>1: AES 2: ARIA</w:t>
      </w:r>
    </w:p>
    <w:p w14:paraId="1458CB00" w14:textId="77777777" w:rsidR="00C83C94" w:rsidRPr="00FA2BCA" w:rsidRDefault="00C83C94" w:rsidP="00C83C94">
      <w:pPr>
        <w:pStyle w:val="a5"/>
        <w:numPr>
          <w:ilvl w:val="0"/>
          <w:numId w:val="8"/>
        </w:numPr>
        <w:ind w:leftChars="0"/>
        <w:rPr>
          <w:shd w:val="pct15" w:color="auto" w:fill="FFFFFF"/>
        </w:rPr>
      </w:pPr>
      <w:r w:rsidRPr="00FA2BCA">
        <w:rPr>
          <w:shd w:val="pct15" w:color="auto" w:fill="FFFFFF"/>
        </w:rPr>
        <w:t>unsigned char*</w:t>
      </w:r>
      <w:r w:rsidRPr="00FA2BCA">
        <w:rPr>
          <w:shd w:val="pct15" w:color="auto" w:fill="FFFFFF"/>
        </w:rPr>
        <w:tab/>
        <w:t>key [in]</w:t>
      </w:r>
      <w:r w:rsidRPr="00FA2BCA">
        <w:rPr>
          <w:shd w:val="pct15" w:color="auto" w:fill="FFFFFF"/>
        </w:rPr>
        <w:tab/>
      </w:r>
      <w:r w:rsidRPr="00FA2BCA">
        <w:rPr>
          <w:rFonts w:hint="eastAsia"/>
          <w:shd w:val="pct15" w:color="auto" w:fill="FFFFFF"/>
        </w:rPr>
        <w:t>사용하지 않음</w:t>
      </w:r>
    </w:p>
    <w:p w14:paraId="2D707FF7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</w:r>
      <w:proofErr w:type="spellStart"/>
      <w:r>
        <w:t>key_length</w:t>
      </w:r>
      <w:proofErr w:type="spellEnd"/>
      <w:r>
        <w:t xml:space="preserve"> [in]</w:t>
      </w:r>
      <w:r>
        <w:tab/>
        <w:t xml:space="preserve"> key length</w:t>
      </w:r>
    </w:p>
    <w:p w14:paraId="4FE9ECB6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iv [in]</w:t>
      </w:r>
      <w:r>
        <w:tab/>
        <w:t>Initialization Vector</w:t>
      </w:r>
    </w:p>
    <w:p w14:paraId="5C2AF4FB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  <w:t>out [out]</w:t>
      </w:r>
      <w:r>
        <w:tab/>
        <w:t>output buffer</w:t>
      </w:r>
    </w:p>
    <w:p w14:paraId="77052C7A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unsigned char*</w:t>
      </w:r>
      <w:r>
        <w:tab/>
      </w:r>
      <w:proofErr w:type="gramStart"/>
      <w:r>
        <w:t>in  [</w:t>
      </w:r>
      <w:proofErr w:type="gramEnd"/>
      <w:r>
        <w:t>in]</w:t>
      </w:r>
      <w:r>
        <w:tab/>
        <w:t>input buffer</w:t>
      </w:r>
    </w:p>
    <w:p w14:paraId="1C8848B9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proofErr w:type="spellStart"/>
      <w:r>
        <w:t>size_t</w:t>
      </w:r>
      <w:proofErr w:type="spellEnd"/>
      <w:r>
        <w:tab/>
      </w:r>
      <w:proofErr w:type="spellStart"/>
      <w:r>
        <w:t>len</w:t>
      </w:r>
      <w:proofErr w:type="spellEnd"/>
      <w:r>
        <w:tab/>
        <w:t>[in] length of buffer 16</w:t>
      </w:r>
      <w:r>
        <w:rPr>
          <w:rFonts w:hint="eastAsia"/>
        </w:rPr>
        <w:t xml:space="preserve"> 또는 </w:t>
      </w:r>
      <w:r>
        <w:t xml:space="preserve">32 </w:t>
      </w:r>
    </w:p>
    <w:p w14:paraId="335A932F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>type</w:t>
      </w:r>
      <w:r>
        <w:tab/>
        <w:t>[in] operation mode type {</w:t>
      </w:r>
    </w:p>
    <w:p w14:paraId="34CD51D5" w14:textId="77777777" w:rsidR="00C83C94" w:rsidRDefault="00C83C94" w:rsidP="00C83C94">
      <w:pPr>
        <w:pStyle w:val="a5"/>
        <w:ind w:leftChars="0"/>
      </w:pPr>
      <w:r>
        <w:tab/>
        <w:t>MODE_ECB = 0,</w:t>
      </w:r>
    </w:p>
    <w:p w14:paraId="43C93777" w14:textId="77777777" w:rsidR="00C83C94" w:rsidRDefault="00C83C94" w:rsidP="00C83C94">
      <w:pPr>
        <w:pStyle w:val="a5"/>
        <w:ind w:leftChars="0"/>
      </w:pPr>
      <w:r>
        <w:tab/>
        <w:t>MODE_CBC = 1,</w:t>
      </w:r>
    </w:p>
    <w:p w14:paraId="196196F7" w14:textId="77777777" w:rsidR="00C83C94" w:rsidRDefault="00C83C94" w:rsidP="00C83C94">
      <w:pPr>
        <w:pStyle w:val="a5"/>
        <w:ind w:leftChars="0"/>
      </w:pPr>
      <w:r>
        <w:tab/>
        <w:t>MODE_OFB = 2,</w:t>
      </w:r>
    </w:p>
    <w:p w14:paraId="4FE94730" w14:textId="77777777" w:rsidR="00C83C94" w:rsidRDefault="00C83C94" w:rsidP="00C83C94">
      <w:pPr>
        <w:pStyle w:val="a5"/>
        <w:ind w:leftChars="0"/>
      </w:pPr>
      <w:r>
        <w:tab/>
        <w:t>MODE_CTR = 3,</w:t>
      </w:r>
    </w:p>
    <w:p w14:paraId="435CE4E3" w14:textId="77777777" w:rsidR="00C83C94" w:rsidRDefault="00C83C94" w:rsidP="00C83C94">
      <w:pPr>
        <w:pStyle w:val="a5"/>
        <w:ind w:leftChars="0"/>
      </w:pPr>
      <w:r>
        <w:tab/>
        <w:t>MODE_CFB = 4</w:t>
      </w:r>
    </w:p>
    <w:p w14:paraId="5DC5BA3F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t>int</w:t>
      </w:r>
      <w:r>
        <w:tab/>
        <w:t>LAST</w:t>
      </w:r>
      <w:r>
        <w:tab/>
        <w:t xml:space="preserve">[in] indicator to end of </w:t>
      </w:r>
      <w:proofErr w:type="gramStart"/>
      <w:r>
        <w:t>sequence  0</w:t>
      </w:r>
      <w:proofErr w:type="gramEnd"/>
      <w:r>
        <w:t>: on going 1: end</w:t>
      </w:r>
    </w:p>
    <w:p w14:paraId="0586DE4E" w14:textId="77777777" w:rsidR="00C83C94" w:rsidRPr="000C0813" w:rsidRDefault="00C83C94" w:rsidP="00C83C94">
      <w:pPr>
        <w:pStyle w:val="a5"/>
        <w:ind w:leftChars="0"/>
      </w:pPr>
    </w:p>
    <w:p w14:paraId="220AFA87" w14:textId="77777777" w:rsidR="00C83C94" w:rsidRDefault="00C83C94" w:rsidP="00C83C94">
      <w:pPr>
        <w:pStyle w:val="a5"/>
        <w:ind w:leftChars="0"/>
      </w:pPr>
    </w:p>
    <w:p w14:paraId="1A39DC9F" w14:textId="77777777" w:rsidR="00C83C94" w:rsidRDefault="00C83C94" w:rsidP="00C83C94">
      <w:pPr>
        <w:pStyle w:val="a5"/>
        <w:ind w:leftChars="0"/>
      </w:pPr>
    </w:p>
    <w:p w14:paraId="38D16F7E" w14:textId="77777777" w:rsidR="00C83C94" w:rsidRDefault="00C83C94" w:rsidP="00C83C94">
      <w:pPr>
        <w:pStyle w:val="a5"/>
        <w:ind w:leftChars="0"/>
      </w:pPr>
    </w:p>
    <w:p w14:paraId="55AF034C" w14:textId="77777777" w:rsidR="00C83C94" w:rsidRDefault="00C83C94" w:rsidP="00C83C94">
      <w:pPr>
        <w:pStyle w:val="a5"/>
        <w:ind w:leftChars="0"/>
      </w:pPr>
    </w:p>
    <w:p w14:paraId="361E623C" w14:textId="77777777" w:rsidR="00C83C94" w:rsidRDefault="00C83C94" w:rsidP="00C83C94">
      <w:pPr>
        <w:pStyle w:val="a5"/>
        <w:ind w:leftChars="0"/>
      </w:pPr>
    </w:p>
    <w:p w14:paraId="46AB79A7" w14:textId="77777777" w:rsidR="00C83C94" w:rsidRDefault="00C83C94" w:rsidP="00C83C94">
      <w:pPr>
        <w:pStyle w:val="a5"/>
        <w:ind w:leftChars="0"/>
      </w:pPr>
    </w:p>
    <w:p w14:paraId="3B66DE0D" w14:textId="77777777" w:rsidR="00C83C94" w:rsidRDefault="00C83C94" w:rsidP="00C83C94">
      <w:pPr>
        <w:pStyle w:val="a5"/>
        <w:ind w:leftChars="0"/>
      </w:pPr>
    </w:p>
    <w:p w14:paraId="74615F27" w14:textId="77777777" w:rsidR="00C83C94" w:rsidRDefault="00C83C94" w:rsidP="00C83C94">
      <w:pPr>
        <w:pStyle w:val="a5"/>
        <w:ind w:leftChars="0"/>
      </w:pPr>
    </w:p>
    <w:p w14:paraId="568C517B" w14:textId="77777777" w:rsidR="00C83C94" w:rsidRDefault="00C83C94" w:rsidP="00C83C94">
      <w:pPr>
        <w:pStyle w:val="a5"/>
        <w:ind w:leftChars="0"/>
      </w:pPr>
    </w:p>
    <w:p w14:paraId="601EAE54" w14:textId="77777777" w:rsidR="00C83C94" w:rsidRDefault="00C83C94" w:rsidP="00C83C94">
      <w:pPr>
        <w:pStyle w:val="a5"/>
        <w:ind w:leftChars="0"/>
      </w:pPr>
    </w:p>
    <w:p w14:paraId="1412B3C5" w14:textId="77777777" w:rsidR="00C83C94" w:rsidRDefault="00C83C94" w:rsidP="00C83C94">
      <w:pPr>
        <w:pStyle w:val="a5"/>
        <w:ind w:leftChars="0"/>
      </w:pPr>
    </w:p>
    <w:p w14:paraId="2C874B95" w14:textId="77777777" w:rsidR="00C83C94" w:rsidRDefault="00C83C94" w:rsidP="00C83C94">
      <w:pPr>
        <w:pStyle w:val="a5"/>
        <w:ind w:leftChars="0"/>
      </w:pPr>
    </w:p>
    <w:p w14:paraId="5D6B63C0" w14:textId="77777777" w:rsidR="00C83C94" w:rsidRPr="006675B0" w:rsidRDefault="00C83C94" w:rsidP="00C83C94">
      <w:pPr>
        <w:rPr>
          <w:rFonts w:hint="eastAsia"/>
          <w:color w:val="0070C0"/>
        </w:rPr>
      </w:pPr>
      <w:r w:rsidRPr="006675B0">
        <w:rPr>
          <w:color w:val="0070C0"/>
        </w:rPr>
        <w:lastRenderedPageBreak/>
        <w:t xml:space="preserve">참조 </w:t>
      </w:r>
    </w:p>
    <w:p w14:paraId="7BDEA7AB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Advanced Encryption Standard</w:t>
      </w:r>
    </w:p>
    <w:p w14:paraId="27D3530B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Advanced_Encryption_Standard</w:t>
      </w:r>
    </w:p>
    <w:p w14:paraId="712593A7" w14:textId="77777777" w:rsidR="00C83C94" w:rsidRPr="006675B0" w:rsidRDefault="00C83C94" w:rsidP="00C83C94">
      <w:pPr>
        <w:rPr>
          <w:color w:val="0070C0"/>
        </w:rPr>
      </w:pPr>
    </w:p>
    <w:p w14:paraId="499E5285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Block cipher mode of operation</w:t>
      </w:r>
    </w:p>
    <w:p w14:paraId="59D0A509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Block_cipher_mode_of_operation</w:t>
      </w:r>
    </w:p>
    <w:p w14:paraId="3458399D" w14:textId="77777777" w:rsidR="00C83C94" w:rsidRDefault="00C83C94" w:rsidP="00C83C94">
      <w:pPr>
        <w:rPr>
          <w:rFonts w:hint="eastAsia"/>
        </w:rPr>
      </w:pPr>
    </w:p>
    <w:p w14:paraId="37A712BA" w14:textId="77777777" w:rsidR="00C83C94" w:rsidRPr="00AB1A2D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9" w:name="_Toc524077332"/>
      <w:bookmarkStart w:id="10" w:name="_Toc524077403"/>
      <w:bookmarkEnd w:id="9"/>
      <w:bookmarkEnd w:id="10"/>
    </w:p>
    <w:p w14:paraId="1F86497B" w14:textId="77777777" w:rsidR="00C83C94" w:rsidRPr="00AB1A2D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1" w:name="_Toc524077333"/>
      <w:bookmarkStart w:id="12" w:name="_Toc524077404"/>
      <w:bookmarkEnd w:id="11"/>
      <w:bookmarkEnd w:id="12"/>
    </w:p>
    <w:p w14:paraId="7DBDBA56" w14:textId="77777777" w:rsidR="00C83C94" w:rsidRPr="00AB1A2D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3" w:name="_Toc524077334"/>
      <w:bookmarkStart w:id="14" w:name="_Toc524077405"/>
      <w:bookmarkEnd w:id="13"/>
      <w:bookmarkEnd w:id="14"/>
    </w:p>
    <w:p w14:paraId="72A28075" w14:textId="77777777" w:rsidR="00C83C94" w:rsidRPr="00AB1A2D" w:rsidRDefault="00C83C94" w:rsidP="00C83C94">
      <w:pPr>
        <w:pStyle w:val="a5"/>
        <w:keepNext/>
        <w:numPr>
          <w:ilvl w:val="1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5" w:name="_Toc524077335"/>
      <w:bookmarkStart w:id="16" w:name="_Toc524077406"/>
      <w:bookmarkEnd w:id="15"/>
      <w:bookmarkEnd w:id="16"/>
    </w:p>
    <w:p w14:paraId="5F26F539" w14:textId="77777777" w:rsidR="00C83C94" w:rsidRPr="00AB1A2D" w:rsidRDefault="00C83C94" w:rsidP="00C83C94">
      <w:pPr>
        <w:pStyle w:val="a5"/>
        <w:keepNext/>
        <w:numPr>
          <w:ilvl w:val="1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7" w:name="_Toc524077336"/>
      <w:bookmarkStart w:id="18" w:name="_Toc524077407"/>
      <w:bookmarkEnd w:id="17"/>
      <w:bookmarkEnd w:id="18"/>
    </w:p>
    <w:p w14:paraId="749A7B1F" w14:textId="77777777" w:rsidR="00C83C94" w:rsidRPr="00AB1A2D" w:rsidRDefault="00C83C94" w:rsidP="00C83C94">
      <w:pPr>
        <w:pStyle w:val="a5"/>
        <w:keepNext/>
        <w:numPr>
          <w:ilvl w:val="1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19" w:name="_Toc524077337"/>
      <w:bookmarkStart w:id="20" w:name="_Toc524077408"/>
      <w:bookmarkEnd w:id="19"/>
      <w:bookmarkEnd w:id="20"/>
    </w:p>
    <w:p w14:paraId="65725849" w14:textId="77777777" w:rsidR="00C83C94" w:rsidRPr="00AB1A2D" w:rsidRDefault="00C83C94" w:rsidP="00C83C94">
      <w:pPr>
        <w:pStyle w:val="2"/>
      </w:pPr>
      <w:bookmarkStart w:id="21" w:name="_Toc525810825"/>
      <w:r w:rsidRPr="00AB1A2D">
        <w:rPr>
          <w:rFonts w:hint="eastAsia"/>
        </w:rPr>
        <w:t>블록 암호화 운영모드</w:t>
      </w:r>
      <w:bookmarkEnd w:id="21"/>
    </w:p>
    <w:p w14:paraId="6EB1C474" w14:textId="77777777" w:rsidR="00C83C94" w:rsidRDefault="00C83C94" w:rsidP="00C83C94">
      <w:pPr>
        <w:rPr>
          <w:sz w:val="21"/>
          <w:szCs w:val="21"/>
          <w:shd w:val="clear" w:color="auto" w:fill="FFFFFF"/>
        </w:rPr>
      </w:pPr>
      <w:hyperlink r:id="rId16" w:history="1">
        <w:r>
          <w:rPr>
            <w:rStyle w:val="a9"/>
            <w:rFonts w:ascii="Arial" w:hAnsi="Arial" w:cs="Arial" w:hint="eastAsia"/>
            <w:sz w:val="21"/>
            <w:szCs w:val="21"/>
            <w:shd w:val="clear" w:color="auto" w:fill="FFFFFF"/>
          </w:rPr>
          <w:t>암호학</w:t>
        </w:r>
      </w:hyperlink>
      <w:r>
        <w:rPr>
          <w:rFonts w:hint="eastAsia"/>
          <w:sz w:val="21"/>
          <w:szCs w:val="21"/>
          <w:shd w:val="clear" w:color="auto" w:fill="FFFFFF"/>
        </w:rPr>
        <w:t>에서 블록 암호 </w:t>
      </w:r>
      <w:r>
        <w:rPr>
          <w:rFonts w:hint="eastAsia"/>
          <w:b/>
          <w:bCs/>
          <w:sz w:val="21"/>
          <w:szCs w:val="21"/>
          <w:shd w:val="clear" w:color="auto" w:fill="FFFFFF"/>
        </w:rPr>
        <w:t>운용 방식</w:t>
      </w:r>
      <w:r>
        <w:rPr>
          <w:rFonts w:hint="eastAsia"/>
          <w:sz w:val="21"/>
          <w:szCs w:val="21"/>
          <w:shd w:val="clear" w:color="auto" w:fill="FFFFFF"/>
        </w:rPr>
        <w:t>(</w:t>
      </w:r>
      <w:r>
        <w:rPr>
          <w:rFonts w:hint="eastAsia"/>
          <w:sz w:val="21"/>
          <w:szCs w:val="21"/>
          <w:shd w:val="clear" w:color="auto" w:fill="FFFFFF"/>
          <w:lang w:val="en"/>
        </w:rPr>
        <w:t>block cipher modes of operation</w:t>
      </w:r>
      <w:r>
        <w:rPr>
          <w:rFonts w:hint="eastAsia"/>
          <w:sz w:val="21"/>
          <w:szCs w:val="21"/>
          <w:shd w:val="clear" w:color="auto" w:fill="FFFFFF"/>
        </w:rPr>
        <w:t>)은 하나의 키 하에서 </w:t>
      </w:r>
      <w:hyperlink r:id="rId17" w:tooltip="블록 암호" w:history="1">
        <w:r>
          <w:rPr>
            <w:rStyle w:val="a9"/>
            <w:rFonts w:ascii="Arial" w:hAnsi="Arial" w:cs="Arial" w:hint="eastAsia"/>
            <w:sz w:val="21"/>
            <w:szCs w:val="21"/>
            <w:shd w:val="clear" w:color="auto" w:fill="FFFFFF"/>
          </w:rPr>
          <w:t>블록</w:t>
        </w:r>
        <w:r>
          <w:rPr>
            <w:rStyle w:val="a9"/>
            <w:rFonts w:ascii="Arial" w:hAnsi="Arial" w:cs="Arial"/>
            <w:sz w:val="21"/>
            <w:szCs w:val="21"/>
            <w:shd w:val="clear" w:color="auto" w:fill="FFFFFF"/>
          </w:rPr>
          <w:t xml:space="preserve"> </w:t>
        </w:r>
        <w:r>
          <w:rPr>
            <w:rStyle w:val="a9"/>
            <w:rFonts w:ascii="Arial" w:hAnsi="Arial" w:cs="Arial" w:hint="eastAsia"/>
            <w:sz w:val="21"/>
            <w:szCs w:val="21"/>
            <w:shd w:val="clear" w:color="auto" w:fill="FFFFFF"/>
          </w:rPr>
          <w:t>암호</w:t>
        </w:r>
      </w:hyperlink>
      <w:r>
        <w:rPr>
          <w:rFonts w:hint="eastAsia"/>
          <w:sz w:val="21"/>
          <w:szCs w:val="21"/>
          <w:shd w:val="clear" w:color="auto" w:fill="FFFFFF"/>
        </w:rPr>
        <w:t>를 반복적으로 안전하게 이용하게 하는 절차를 말한다. 블록 암호는 특정한 길이의 블록 단위로 동작하기 때문에, 가변 길이 데이터를 암호화하기 위해서는 먼저 이들을 단위 블록들로 나누어야 하며, 그리고 그 블록들을 어떻게 암호화할지를 정해야 하는데, 이때 블록들의 암호화 방식을 운용 방식으로 부른다.</w:t>
      </w:r>
    </w:p>
    <w:p w14:paraId="34CA9179" w14:textId="77777777" w:rsidR="00C83C94" w:rsidRDefault="00C83C94" w:rsidP="00C83C94"/>
    <w:p w14:paraId="5A3BA832" w14:textId="77777777" w:rsidR="00C83C94" w:rsidRDefault="00C83C94" w:rsidP="00C83C94">
      <w:pPr>
        <w:rPr>
          <w:rFonts w:ascii="맑은 고딕" w:eastAsia="맑은 고딕" w:hAnsi="맑은 고딕"/>
          <w:b/>
        </w:rPr>
      </w:pPr>
      <w:r>
        <w:rPr>
          <w:rFonts w:ascii="맑은 고딕" w:eastAsia="맑은 고딕" w:hAnsi="맑은 고딕" w:hint="eastAsia"/>
          <w:b/>
        </w:rPr>
        <w:t xml:space="preserve">운영 </w:t>
      </w:r>
      <w:proofErr w:type="spellStart"/>
      <w:r>
        <w:rPr>
          <w:rFonts w:ascii="맑은 고딕" w:eastAsia="맑은 고딕" w:hAnsi="맑은 고딕" w:hint="eastAsia"/>
          <w:b/>
        </w:rPr>
        <w:t>모드별</w:t>
      </w:r>
      <w:proofErr w:type="spellEnd"/>
      <w:r>
        <w:rPr>
          <w:rFonts w:ascii="맑은 고딕" w:eastAsia="맑은 고딕" w:hAnsi="맑은 고딕" w:hint="eastAsia"/>
          <w:b/>
        </w:rPr>
        <w:t xml:space="preserve"> 기능</w:t>
      </w:r>
    </w:p>
    <w:p w14:paraId="3DB06CD1" w14:textId="77777777" w:rsidR="00C83C94" w:rsidRDefault="00C83C94" w:rsidP="00C83C94"/>
    <w:p w14:paraId="344B61EC" w14:textId="77777777" w:rsidR="00C83C94" w:rsidRDefault="00C83C94" w:rsidP="00C83C94">
      <w:pPr>
        <w:wordWrap/>
        <w:snapToGrid w:val="0"/>
        <w:spacing w:line="240" w:lineRule="atLeast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블록암호의 기본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운영모드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ECB 모드의 보안 취약성을 개선하여 기밀성을 높이기 위한 방법으로 운영모드(mode of operation)가 사용된다. 블록암호의 운영모드는 이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블록과 초기화벡터(Initialization Vector; IV)의 암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 결과가 현재 블록의 암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)화에 영향을 미치도록 하여 기밀성을 높이는 방법이다. 대표적인 운영모드로 ECB, </w:t>
      </w:r>
      <w:proofErr w:type="gram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CBC,OFB</w:t>
      </w:r>
      <w:proofErr w:type="gram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, CFB, CTR, 모드 등이 있으며,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블록간의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의존성과 오류 전파가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에 미치는 영향이 다르다</w:t>
      </w:r>
    </w:p>
    <w:p w14:paraId="4AF865F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366C764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7A02F29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5E2242EE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636E92D4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2403BE3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3EA4E65F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5726B2A9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2A0E9A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72310AA7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5E72981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6D4178A7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3BE97C2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41D08EF8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7909A159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17FCAB2" w14:textId="77777777" w:rsidR="00C83C94" w:rsidRDefault="00C83C94" w:rsidP="00C83C94">
      <w:pPr>
        <w:wordWrap/>
        <w:snapToGrid w:val="0"/>
        <w:spacing w:line="384" w:lineRule="auto"/>
        <w:ind w:firstLine="301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lastRenderedPageBreak/>
        <w:t>1 ECB(Electronic Code Book) 운영모드</w:t>
      </w:r>
    </w:p>
    <w:p w14:paraId="1E8FCFC7" w14:textId="77777777" w:rsidR="00C83C94" w:rsidRDefault="00C83C94" w:rsidP="00C83C94">
      <w:pPr>
        <w:wordWrap/>
        <w:snapToGrid w:val="0"/>
        <w:spacing w:line="240" w:lineRule="atLeast"/>
        <w:ind w:left="301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ECB 모드의 암호화(복호화) 과정은 [그림 1.1]과 같으며, 각 블록을 독립적으로 암호 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)화 하는 블록암호의 기본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운영모드이다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. 메시지의 길이가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길이의 배수가 아닐 경우 패딩을 적용하여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길이의 배수가 되는 블록의 개수를 가지며, 복호화에 사용되는 키는 암호화에 사용되는 키와 동일하다. 키 값이 고정된 경우에, 동일한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(암호문)을 암호화(복호화) 하면 동일한 암호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)이 출력되므로, 한 블록이 해독되면 나머지 블록도 해독되는 보안 취약성이 있다. 각 블록이 독립적으로 암호화(복호화)되므로 한 블록에서 오류가 발생해도 </w:t>
      </w:r>
    </w:p>
    <w:p w14:paraId="0E22D938" w14:textId="77777777" w:rsidR="00C83C94" w:rsidRDefault="00C83C94" w:rsidP="00C83C94">
      <w:pPr>
        <w:wordWrap/>
        <w:snapToGrid w:val="0"/>
        <w:spacing w:line="240" w:lineRule="atLeast"/>
        <w:ind w:left="301"/>
        <w:jc w:val="left"/>
        <w:textAlignment w:val="baseline"/>
        <w:rPr>
          <w:rFonts w:ascii="맑은 고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다른 블록에 영향을 미치지 않는다.</w:t>
      </w:r>
    </w:p>
    <w:p w14:paraId="69F3E2BD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63F5216E" wp14:editId="4E106F1F">
            <wp:simplePos x="0" y="0"/>
            <wp:positionH relativeFrom="column">
              <wp:posOffset>0</wp:posOffset>
            </wp:positionH>
            <wp:positionV relativeFrom="line">
              <wp:posOffset>506730</wp:posOffset>
            </wp:positionV>
            <wp:extent cx="5760085" cy="3998595"/>
            <wp:effectExtent l="0" t="0" r="0" b="0"/>
            <wp:wrapTopAndBottom/>
            <wp:docPr id="6" name="그림 6" descr="EMB00002ba83e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8" descr="EMB00002ba83e9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7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985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C4E675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76DFE56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671588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455CC825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1376FC4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56B8D22F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0B643D3A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1F8D9FFB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173F25B8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</w:p>
    <w:p w14:paraId="6C96CCE5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lastRenderedPageBreak/>
        <w:t>2 CBC(Cipher Block Chaining) 운영모드</w:t>
      </w:r>
    </w:p>
    <w:p w14:paraId="703F7136" w14:textId="77777777" w:rsidR="00C83C94" w:rsidRDefault="00C83C94" w:rsidP="00C83C94">
      <w:pPr>
        <w:wordWrap/>
        <w:snapToGrid w:val="0"/>
        <w:spacing w:line="240" w:lineRule="atLeast"/>
        <w:ind w:left="301"/>
        <w:jc w:val="left"/>
        <w:textAlignment w:val="baseline"/>
        <w:rPr>
          <w:rFonts w:ascii="맑은 고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CBC 모드의 암호화(복호화) 과정은 [그림 1.2]와 같으며, 각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블록은 이전 블록의 암호화 결과와 XOR 연산된 후, </w:t>
      </w:r>
      <w:proofErr w:type="gram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암호화 된다</w:t>
      </w:r>
      <w:proofErr w:type="gram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. 첫번째 블록의 경우에는 초기화 벡터 (IV)가 사용된다. 암호화의 경우 이전 블록의 결과에 의존하므로 병렬처리가 불가능하지만, 복호화의 경우 각 블록을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화한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후 이전 블록의 암호문과 XOR 연산하여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복호문이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생성되므로 병렬처리가 가능하다. 이전 블록의 암호문이 현재 블록의 암호화에 영향을 미치므로 동일한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에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 대해 전혀 다른 암호문이 생성되어 보안성이 높으며, 개인정보를 다루거나 국가기관에서 사용되는 블록암호에 필수적으로 적용된다.</w:t>
      </w:r>
    </w:p>
    <w:p w14:paraId="4CE726E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 wp14:anchorId="6783E342" wp14:editId="49B24380">
            <wp:simplePos x="0" y="0"/>
            <wp:positionH relativeFrom="column">
              <wp:posOffset>0</wp:posOffset>
            </wp:positionH>
            <wp:positionV relativeFrom="line">
              <wp:posOffset>0</wp:posOffset>
            </wp:positionV>
            <wp:extent cx="5760085" cy="3945890"/>
            <wp:effectExtent l="0" t="0" r="0" b="0"/>
            <wp:wrapTopAndBottom/>
            <wp:docPr id="5" name="그림 5" descr="EMB00002ba83e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7" descr="EMB00002ba83e9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458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ACCDA6A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7FE3F49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672A3345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58FDBAC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18F24C0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225BF1E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3C5AFAD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0955C32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lastRenderedPageBreak/>
        <w:t xml:space="preserve">3 OFB(Output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FeedBack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 운영모드</w:t>
      </w:r>
    </w:p>
    <w:p w14:paraId="3A2B853B" w14:textId="77777777" w:rsidR="00C83C94" w:rsidRDefault="00C83C94" w:rsidP="00C83C94">
      <w:pPr>
        <w:wordWrap/>
        <w:snapToGrid w:val="0"/>
        <w:spacing w:line="240" w:lineRule="atLeast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OFB 모드의 암호화(복호화) 과정은 [그림 1.3]과 같으며, 이전 블록의 암호화 결과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현재 블록의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(암호문)과 XOR 연산하여 암호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이 생성된다. 첫 번째 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경우 IV를 암호화한 후,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(암호문)과 XOR 연산하여 암호문(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 xml:space="preserve">)으로 출력된다. 암호화와 복호화 과정에서 암호화 </w:t>
      </w:r>
      <w:r>
        <w:rPr>
          <w:rFonts w:hint="eastAsia"/>
          <w:noProof/>
        </w:rPr>
        <w:drawing>
          <wp:anchor distT="0" distB="0" distL="114300" distR="114300" simplePos="0" relativeHeight="251661312" behindDoc="0" locked="0" layoutInCell="1" allowOverlap="1" wp14:anchorId="56D46E40" wp14:editId="2E96648B">
            <wp:simplePos x="0" y="0"/>
            <wp:positionH relativeFrom="column">
              <wp:posOffset>-19050</wp:posOffset>
            </wp:positionH>
            <wp:positionV relativeFrom="line">
              <wp:posOffset>305435</wp:posOffset>
            </wp:positionV>
            <wp:extent cx="5760085" cy="3973195"/>
            <wp:effectExtent l="0" t="0" r="0" b="0"/>
            <wp:wrapTopAndBottom/>
            <wp:docPr id="4" name="그림 4" descr="EMB00002ba83e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6" descr="EMB00002ba83e9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73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연산만 사용되며, 암호화와 복호화의 연산과정 과정이 동일하다.</w:t>
      </w:r>
    </w:p>
    <w:p w14:paraId="32A303C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32D48684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1E3949A7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16CB3B07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0DA4273B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6D81B1F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2394242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053C79B0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7C151646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5004644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맑은 고딕" w:eastAsia="맑은 고딕" w:hAnsi="맑은 고딕" w:cs="굴림"/>
          <w:color w:val="000000"/>
          <w:kern w:val="0"/>
          <w:szCs w:val="20"/>
        </w:rPr>
      </w:pPr>
    </w:p>
    <w:p w14:paraId="5386EFF2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lastRenderedPageBreak/>
        <w:t xml:space="preserve">4 CFB(Cipher </w:t>
      </w:r>
      <w:proofErr w:type="spellStart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FeedBack</w:t>
      </w:r>
      <w:proofErr w:type="spellEnd"/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) 운영모드</w:t>
      </w:r>
    </w:p>
    <w:p w14:paraId="7AB00B0D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CFB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모드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(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복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)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과정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[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그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1.4]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같으며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과정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이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블록의암호문을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현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평문과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XOR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연산하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으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출력하고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복호화과정은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이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현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XOR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연산하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평문으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출력한다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.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(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복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)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과정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모두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첫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번째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경우에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IV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후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>(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)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과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XOR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연산하여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문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(</w:t>
      </w:r>
      <w:proofErr w:type="spellStart"/>
      <w:r>
        <w:rPr>
          <w:rFonts w:ascii="바탕" w:eastAsia="굴림" w:hAnsi="굴림" w:cs="굴림" w:hint="eastAsia"/>
          <w:color w:val="000000"/>
          <w:kern w:val="0"/>
          <w:szCs w:val="20"/>
        </w:rPr>
        <w:t>평문</w:t>
      </w:r>
      <w:proofErr w:type="spellEnd"/>
      <w:r>
        <w:rPr>
          <w:rFonts w:ascii="바탕" w:eastAsia="굴림" w:hAnsi="굴림" w:cs="굴림" w:hint="eastAsia"/>
          <w:color w:val="000000"/>
          <w:kern w:val="0"/>
          <w:szCs w:val="20"/>
        </w:rPr>
        <w:t>)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으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출력된다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.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및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복호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연산과정에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암호의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연산만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사용되며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CBC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모드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마찬가지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암호화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블록들이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순차적으로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처리되며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,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복호화는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병렬처리가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 xml:space="preserve"> 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가능하다</w:t>
      </w:r>
      <w:r>
        <w:rPr>
          <w:rFonts w:ascii="바탕" w:eastAsia="굴림" w:hAnsi="굴림" w:cs="굴림" w:hint="eastAsia"/>
          <w:color w:val="000000"/>
          <w:kern w:val="0"/>
          <w:szCs w:val="20"/>
        </w:rPr>
        <w:t>.</w:t>
      </w:r>
    </w:p>
    <w:p w14:paraId="4EA4E064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  <w:r>
        <w:rPr>
          <w:rFonts w:hint="eastAsia"/>
          <w:noProof/>
        </w:rPr>
        <w:drawing>
          <wp:anchor distT="0" distB="0" distL="114300" distR="114300" simplePos="0" relativeHeight="251662336" behindDoc="0" locked="0" layoutInCell="1" allowOverlap="1" wp14:anchorId="5A9BF36C" wp14:editId="2BD668A7">
            <wp:simplePos x="0" y="0"/>
            <wp:positionH relativeFrom="column">
              <wp:posOffset>-47625</wp:posOffset>
            </wp:positionH>
            <wp:positionV relativeFrom="line">
              <wp:posOffset>459740</wp:posOffset>
            </wp:positionV>
            <wp:extent cx="5760085" cy="3880485"/>
            <wp:effectExtent l="0" t="0" r="0" b="0"/>
            <wp:wrapTopAndBottom/>
            <wp:docPr id="3" name="그림 3" descr="EMB00002ba83e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5" descr="EMB00002ba83e9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880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641411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306B8E6A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294337AD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12BBA00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42F7A8AD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HCRBatang-Bold" w:eastAsia="HCRBatang-Bold" w:hAnsi="HCRBatang-Bold" w:cs="굴림"/>
          <w:color w:val="000000"/>
          <w:kern w:val="0"/>
          <w:sz w:val="22"/>
        </w:rPr>
      </w:pPr>
    </w:p>
    <w:p w14:paraId="320ED728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HCRBatang-Bold" w:hAnsi="HCRBatang-Bold" w:cs="굴림" w:hint="eastAsia"/>
          <w:color w:val="000000"/>
          <w:kern w:val="0"/>
          <w:sz w:val="22"/>
        </w:rPr>
      </w:pPr>
    </w:p>
    <w:p w14:paraId="7E60D8FE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HCRBatang-Bold" w:hAnsi="HCRBatang-Bold" w:cs="굴림" w:hint="eastAsia"/>
          <w:color w:val="000000"/>
          <w:kern w:val="0"/>
          <w:sz w:val="22"/>
        </w:rPr>
      </w:pPr>
    </w:p>
    <w:p w14:paraId="647182B4" w14:textId="77777777" w:rsidR="00C83C94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HCRBatang-Bold" w:hAnsi="HCRBatang-Bold" w:cs="굴림" w:hint="eastAsia"/>
          <w:color w:val="000000"/>
          <w:kern w:val="0"/>
          <w:sz w:val="22"/>
        </w:rPr>
      </w:pPr>
    </w:p>
    <w:p w14:paraId="71B02C19" w14:textId="77777777" w:rsidR="00C83C94" w:rsidRPr="00ED07ED" w:rsidRDefault="00C83C94" w:rsidP="00C83C94">
      <w:pPr>
        <w:wordWrap/>
        <w:snapToGrid w:val="0"/>
        <w:spacing w:line="384" w:lineRule="auto"/>
        <w:jc w:val="left"/>
        <w:textAlignment w:val="baseline"/>
        <w:rPr>
          <w:rFonts w:ascii="HCRBatang-Bold" w:hAnsi="HCRBatang-Bold" w:cs="굴림" w:hint="eastAsia"/>
          <w:color w:val="000000"/>
          <w:kern w:val="0"/>
          <w:sz w:val="22"/>
        </w:rPr>
      </w:pPr>
    </w:p>
    <w:p w14:paraId="0E98ACD4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HCRBatang-Bold" w:eastAsia="HCRBatang-Bold" w:hAnsi="HCRBatang-Bold" w:cs="굴림"/>
          <w:color w:val="000000"/>
          <w:kern w:val="0"/>
          <w:sz w:val="22"/>
        </w:rPr>
        <w:lastRenderedPageBreak/>
        <w:t xml:space="preserve">5 CTR(counter) </w:t>
      </w:r>
      <w:r>
        <w:rPr>
          <w:rFonts w:ascii="맑은 고딕" w:eastAsia="맑은 고딕" w:hAnsi="맑은 고딕" w:cs="굴림" w:hint="eastAsia"/>
          <w:color w:val="000000"/>
          <w:kern w:val="0"/>
          <w:szCs w:val="20"/>
        </w:rPr>
        <w:t>운영모드</w:t>
      </w:r>
    </w:p>
    <w:p w14:paraId="122AEA4E" w14:textId="77777777" w:rsidR="00C83C94" w:rsidRDefault="00C83C94" w:rsidP="00C83C94">
      <w:pPr>
        <w:wordWrap/>
        <w:snapToGrid w:val="0"/>
        <w:spacing w:line="240" w:lineRule="atLeast"/>
        <w:ind w:left="301"/>
        <w:jc w:val="left"/>
        <w:textAlignment w:val="baseline"/>
        <w:rPr>
          <w:rFonts w:ascii="바탕" w:eastAsia="굴림" w:hAnsi="굴림" w:cs="굴림"/>
          <w:color w:val="000000"/>
          <w:kern w:val="0"/>
          <w:szCs w:val="20"/>
        </w:rPr>
      </w:pPr>
      <w:r>
        <w:rPr>
          <w:rFonts w:ascii="HCRBatang" w:eastAsia="HCRBatang" w:hAnsi="HCRBatang" w:cs="굴림"/>
          <w:color w:val="000000"/>
          <w:kern w:val="0"/>
          <w:sz w:val="22"/>
        </w:rPr>
        <w:t xml:space="preserve">CTR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모드의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화</w:t>
      </w:r>
      <w:r>
        <w:rPr>
          <w:rFonts w:ascii="HCRBatang" w:eastAsia="HCRBatang" w:hAnsi="HCRBatang" w:cs="굴림"/>
          <w:color w:val="000000"/>
          <w:kern w:val="0"/>
          <w:sz w:val="22"/>
        </w:rPr>
        <w:t>(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복호화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)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과정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[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그림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1.5]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같으며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,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초기화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벡터를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1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씩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증가시킨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값을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화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후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proofErr w:type="spellStart"/>
      <w:r>
        <w:rPr>
          <w:rFonts w:ascii="바탕" w:eastAsia="바탕" w:hAnsi="바탕" w:cs="바탕" w:hint="eastAsia"/>
          <w:color w:val="000000"/>
          <w:kern w:val="0"/>
          <w:sz w:val="22"/>
        </w:rPr>
        <w:t>평문</w:t>
      </w:r>
      <w:proofErr w:type="spellEnd"/>
      <w:r>
        <w:rPr>
          <w:rFonts w:ascii="HCRBatang" w:eastAsia="HCRBatang" w:hAnsi="HCRBatang" w:cs="굴림"/>
          <w:color w:val="000000"/>
          <w:kern w:val="0"/>
          <w:sz w:val="22"/>
        </w:rPr>
        <w:t>(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문</w:t>
      </w:r>
      <w:r>
        <w:rPr>
          <w:rFonts w:ascii="HCRBatang" w:eastAsia="HCRBatang" w:hAnsi="HCRBatang" w:cs="굴림"/>
          <w:color w:val="000000"/>
          <w:kern w:val="0"/>
          <w:sz w:val="22"/>
        </w:rPr>
        <w:t>)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과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XOR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연산하여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문</w:t>
      </w:r>
      <w:r>
        <w:rPr>
          <w:rFonts w:ascii="HCRBatang" w:eastAsia="HCRBatang" w:hAnsi="HCRBatang" w:cs="굴림"/>
          <w:color w:val="000000"/>
          <w:kern w:val="0"/>
          <w:sz w:val="22"/>
        </w:rPr>
        <w:t>(</w:t>
      </w:r>
      <w:proofErr w:type="spellStart"/>
      <w:r>
        <w:rPr>
          <w:rFonts w:ascii="바탕" w:eastAsia="바탕" w:hAnsi="바탕" w:cs="바탕" w:hint="eastAsia"/>
          <w:color w:val="000000"/>
          <w:kern w:val="0"/>
          <w:sz w:val="22"/>
        </w:rPr>
        <w:t>평문</w:t>
      </w:r>
      <w:proofErr w:type="spellEnd"/>
      <w:r>
        <w:rPr>
          <w:rFonts w:ascii="HCRBatang" w:eastAsia="HCRBatang" w:hAnsi="HCRBatang" w:cs="굴림"/>
          <w:color w:val="000000"/>
          <w:kern w:val="0"/>
          <w:sz w:val="22"/>
        </w:rPr>
        <w:t>)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으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출력된다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.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화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복호화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과정이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동일하고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,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연산만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사용된다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.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이전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블록에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대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의존성을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갖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않으므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,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다수의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블록에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대한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병렬처리가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가능하여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고속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암호</w:t>
      </w:r>
      <w:r>
        <w:rPr>
          <w:rFonts w:ascii="HCRBatang" w:eastAsia="HCRBatang" w:hAnsi="HCRBatang" w:cs="굴림"/>
          <w:color w:val="000000"/>
          <w:kern w:val="0"/>
          <w:sz w:val="22"/>
        </w:rPr>
        <w:t>(</w:t>
      </w:r>
      <w:proofErr w:type="spellStart"/>
      <w:r>
        <w:rPr>
          <w:rFonts w:ascii="바탕" w:eastAsia="바탕" w:hAnsi="바탕" w:cs="바탕" w:hint="eastAsia"/>
          <w:color w:val="000000"/>
          <w:kern w:val="0"/>
          <w:sz w:val="22"/>
        </w:rPr>
        <w:t>복호</w:t>
      </w:r>
      <w:proofErr w:type="spellEnd"/>
      <w:r>
        <w:rPr>
          <w:rFonts w:ascii="HCRBatang" w:eastAsia="HCRBatang" w:hAnsi="HCRBatang" w:cs="굴림"/>
          <w:color w:val="000000"/>
          <w:kern w:val="0"/>
          <w:sz w:val="22"/>
        </w:rPr>
        <w:t>)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에</w:t>
      </w:r>
      <w:r>
        <w:rPr>
          <w:rFonts w:ascii="HCRBatang" w:eastAsia="HCRBatang" w:hAnsi="HCRBatang" w:cs="굴림"/>
          <w:color w:val="000000"/>
          <w:kern w:val="0"/>
          <w:sz w:val="22"/>
        </w:rPr>
        <w:t xml:space="preserve"> </w:t>
      </w:r>
      <w:r>
        <w:rPr>
          <w:rFonts w:ascii="바탕" w:eastAsia="바탕" w:hAnsi="바탕" w:cs="바탕" w:hint="eastAsia"/>
          <w:color w:val="000000"/>
          <w:kern w:val="0"/>
          <w:sz w:val="22"/>
        </w:rPr>
        <w:t>적합하다</w:t>
      </w:r>
      <w:r>
        <w:rPr>
          <w:rFonts w:ascii="HCRBatang" w:eastAsia="HCRBatang" w:hAnsi="HCRBatang" w:cs="굴림"/>
          <w:color w:val="000000"/>
          <w:kern w:val="0"/>
          <w:sz w:val="22"/>
        </w:rPr>
        <w:t>.</w:t>
      </w:r>
    </w:p>
    <w:p w14:paraId="136B6909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  <w:r>
        <w:rPr>
          <w:rFonts w:hint="eastAsia"/>
          <w:noProof/>
        </w:rPr>
        <w:drawing>
          <wp:anchor distT="0" distB="0" distL="114300" distR="114300" simplePos="0" relativeHeight="251663360" behindDoc="0" locked="0" layoutInCell="1" allowOverlap="1" wp14:anchorId="5B799027" wp14:editId="619C1EED">
            <wp:simplePos x="0" y="0"/>
            <wp:positionH relativeFrom="column">
              <wp:posOffset>-85725</wp:posOffset>
            </wp:positionH>
            <wp:positionV relativeFrom="line">
              <wp:posOffset>259715</wp:posOffset>
            </wp:positionV>
            <wp:extent cx="5760085" cy="3913505"/>
            <wp:effectExtent l="0" t="0" r="0" b="0"/>
            <wp:wrapTopAndBottom/>
            <wp:docPr id="2" name="그림 2" descr="EMB00002ba83e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" descr="EMB00002ba83e9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13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A948AD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6B55D67C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5712316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6FFD4A73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631E136A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13DBAA3E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6D1ED31A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529590B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4EDCC711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06CDBF2E" w14:textId="77777777" w:rsidR="00C83C94" w:rsidRDefault="00C83C94" w:rsidP="00C83C94">
      <w:pPr>
        <w:wordWrap/>
        <w:snapToGrid w:val="0"/>
        <w:spacing w:line="384" w:lineRule="auto"/>
        <w:ind w:left="300"/>
        <w:jc w:val="left"/>
        <w:textAlignment w:val="baseline"/>
        <w:rPr>
          <w:rFonts w:ascii="바탕" w:eastAsia="맑은 고딕" w:hAnsi="굴림" w:cs="굴림"/>
          <w:color w:val="000000"/>
          <w:kern w:val="0"/>
          <w:szCs w:val="20"/>
        </w:rPr>
      </w:pPr>
    </w:p>
    <w:p w14:paraId="1E2BFFAF" w14:textId="77777777" w:rsidR="00C83C94" w:rsidRDefault="00C83C94" w:rsidP="00C83C94">
      <w:pPr>
        <w:pStyle w:val="10"/>
      </w:pPr>
      <w:bookmarkStart w:id="22" w:name="_Toc525810826"/>
      <w:r>
        <w:lastRenderedPageBreak/>
        <w:t>Cipher Memory</w:t>
      </w:r>
      <w:bookmarkEnd w:id="22"/>
    </w:p>
    <w:p w14:paraId="18FCAA5A" w14:textId="77777777" w:rsidR="00C83C94" w:rsidRDefault="00C83C94" w:rsidP="00C83C94">
      <w:pPr>
        <w:pStyle w:val="20"/>
      </w:pPr>
      <w:bookmarkStart w:id="23" w:name="_Toc525810827"/>
      <w:r>
        <w:rPr>
          <w:rFonts w:hint="eastAsia"/>
        </w:rPr>
        <w:t>모듈의 정의</w:t>
      </w:r>
      <w:bookmarkEnd w:id="23"/>
      <w:r>
        <w:rPr>
          <w:rFonts w:hint="eastAsia"/>
        </w:rPr>
        <w:t xml:space="preserve"> </w:t>
      </w:r>
    </w:p>
    <w:p w14:paraId="30200701" w14:textId="77777777" w:rsidR="00C83C94" w:rsidRDefault="00C83C94" w:rsidP="00C83C94">
      <w:r>
        <w:t xml:space="preserve">3840 byte </w:t>
      </w:r>
      <w:r>
        <w:rPr>
          <w:rFonts w:hint="eastAsia"/>
        </w:rPr>
        <w:t>암호화 메모리</w:t>
      </w:r>
    </w:p>
    <w:p w14:paraId="57B96FB4" w14:textId="77777777" w:rsidR="00C83C94" w:rsidRDefault="00C83C94" w:rsidP="00C83C94"/>
    <w:p w14:paraId="7FFF2B05" w14:textId="77777777" w:rsidR="00C83C94" w:rsidRDefault="00C83C94" w:rsidP="00C83C94">
      <w:pPr>
        <w:pStyle w:val="20"/>
      </w:pPr>
      <w:bookmarkStart w:id="24" w:name="_Toc525810828"/>
      <w:r>
        <w:rPr>
          <w:rFonts w:hint="eastAsia"/>
        </w:rPr>
        <w:t>블록도 설명</w:t>
      </w:r>
      <w:bookmarkEnd w:id="24"/>
    </w:p>
    <w:p w14:paraId="7B226ED3" w14:textId="77777777" w:rsidR="00C83C94" w:rsidRDefault="00C83C94" w:rsidP="00C83C94"/>
    <w:p w14:paraId="73029959" w14:textId="77777777" w:rsidR="00C83C94" w:rsidRDefault="00C83C94" w:rsidP="00C83C94"/>
    <w:p w14:paraId="45C1DF8C" w14:textId="77777777" w:rsidR="00C83C94" w:rsidRDefault="00C83C94" w:rsidP="00C83C94">
      <w:pPr>
        <w:jc w:val="center"/>
      </w:pPr>
      <w:r>
        <w:object w:dxaOrig="5497" w:dyaOrig="2835" w14:anchorId="287822E7">
          <v:shape id="_x0000_i1041" type="#_x0000_t75" style="width:274.45pt;height:141.9pt" o:ole="">
            <v:imagedata r:id="rId23" o:title=""/>
          </v:shape>
          <o:OLEObject Type="Embed" ProgID="Visio.Drawing.11" ShapeID="_x0000_i1041" DrawAspect="Content" ObjectID="_1599552981" r:id="rId24"/>
        </w:object>
      </w:r>
    </w:p>
    <w:p w14:paraId="39A9CD36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비휘발성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메모리인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hint="eastAsia"/>
        </w:rPr>
        <w:t>e</w:t>
      </w:r>
      <w:r>
        <w:t>eprom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>에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데이터를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저장하거나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읽어올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때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사용하는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모듈이며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,</w:t>
      </w:r>
      <w:r>
        <w:rPr>
          <w:rFonts w:ascii="Arial" w:hAnsi="Arial" w:cs="Arial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사용자가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지정된키를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이용하여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gram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암호화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하여</w:t>
      </w:r>
      <w:proofErr w:type="gram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송신하면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/>
          <w:color w:val="000000"/>
          <w:kern w:val="0"/>
          <w:szCs w:val="20"/>
          <w:lang w:val="ko-KR"/>
        </w:rPr>
        <w:t>DORCA3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은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지정된키로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복호화하여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저장한다</w:t>
      </w:r>
    </w:p>
    <w:p w14:paraId="423251CE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  <w:r>
        <w:rPr>
          <w:rFonts w:ascii="Arial" w:hAnsi="Arial" w:cs="Arial" w:hint="eastAsia"/>
          <w:color w:val="000000"/>
          <w:kern w:val="0"/>
          <w:szCs w:val="20"/>
          <w:lang w:val="ko-KR"/>
        </w:rPr>
        <w:t>S</w:t>
      </w:r>
      <w:r>
        <w:rPr>
          <w:rFonts w:ascii="Arial" w:hAnsi="Arial" w:cs="Arial"/>
          <w:color w:val="000000"/>
          <w:kern w:val="0"/>
          <w:szCs w:val="20"/>
          <w:lang w:val="ko-KR"/>
        </w:rPr>
        <w:t xml:space="preserve">AMPLE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프로그램에서는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/>
          <w:color w:val="000000"/>
          <w:kern w:val="0"/>
          <w:szCs w:val="20"/>
          <w:lang w:val="ko-KR"/>
        </w:rPr>
        <w:t>AES_X0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으로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 w:hint="eastAsia"/>
          <w:color w:val="000000"/>
          <w:kern w:val="0"/>
          <w:szCs w:val="20"/>
          <w:lang w:val="ko-KR"/>
        </w:rPr>
        <w:t>키값을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고정하였다</w:t>
      </w:r>
    </w:p>
    <w:p w14:paraId="1F7926BA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05CF6DB6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사용자가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proofErr w:type="spellStart"/>
      <w:r>
        <w:rPr>
          <w:rFonts w:ascii="Arial" w:hAnsi="Arial" w:cs="Arial"/>
          <w:color w:val="000000"/>
          <w:kern w:val="0"/>
          <w:szCs w:val="20"/>
          <w:lang w:val="ko-KR"/>
        </w:rPr>
        <w:t>eeprom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의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데이터를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읽으면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/>
          <w:color w:val="000000"/>
          <w:kern w:val="0"/>
          <w:szCs w:val="20"/>
          <w:lang w:val="ko-KR"/>
        </w:rPr>
        <w:t>DORCA3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은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지정된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키로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암호화해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결과를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돌려준다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</w:p>
    <w:p w14:paraId="01B0A52E" w14:textId="77777777" w:rsidR="00C83C94" w:rsidRDefault="00C83C94" w:rsidP="00C83C94">
      <w:pPr>
        <w:jc w:val="left"/>
      </w:pPr>
      <w:proofErr w:type="spellStart"/>
      <w:r>
        <w:t>EepromWrite</w:t>
      </w:r>
      <w:proofErr w:type="spellEnd"/>
      <w:r>
        <w:rPr>
          <w:rFonts w:hint="eastAsia"/>
        </w:rPr>
        <w:t xml:space="preserve">를 이용하여 </w:t>
      </w:r>
      <w:r>
        <w:t>Cipher text</w:t>
      </w:r>
      <w:r>
        <w:rPr>
          <w:rFonts w:hint="eastAsia"/>
        </w:rPr>
        <w:t>를 w</w:t>
      </w:r>
      <w:r>
        <w:t>rite</w:t>
      </w:r>
      <w:r>
        <w:rPr>
          <w:rFonts w:hint="eastAsia"/>
        </w:rPr>
        <w:t xml:space="preserve">하면 </w:t>
      </w:r>
      <w:r>
        <w:t>DORCA3</w:t>
      </w:r>
      <w:r>
        <w:rPr>
          <w:rFonts w:hint="eastAsia"/>
        </w:rPr>
        <w:t xml:space="preserve">은 </w:t>
      </w:r>
      <w:proofErr w:type="spellStart"/>
      <w:r>
        <w:rPr>
          <w:rFonts w:hint="eastAsia"/>
        </w:rPr>
        <w:t>복호화하여</w:t>
      </w:r>
      <w:proofErr w:type="spellEnd"/>
      <w:r>
        <w:rPr>
          <w:rFonts w:hint="eastAsia"/>
        </w:rPr>
        <w:t xml:space="preserve"> 저장한다 </w:t>
      </w:r>
    </w:p>
    <w:p w14:paraId="70BD82D1" w14:textId="77777777" w:rsidR="00C83C94" w:rsidRDefault="00C83C94" w:rsidP="00C83C94">
      <w:pPr>
        <w:jc w:val="left"/>
      </w:pPr>
      <w:proofErr w:type="spellStart"/>
      <w:r>
        <w:rPr>
          <w:rFonts w:hint="eastAsia"/>
        </w:rPr>
        <w:t>EepromRead</w:t>
      </w:r>
      <w:proofErr w:type="spellEnd"/>
      <w:r>
        <w:rPr>
          <w:rFonts w:hint="eastAsia"/>
        </w:rPr>
        <w:t xml:space="preserve">를 이용하여 읽으면 </w:t>
      </w:r>
      <w:r>
        <w:t>DORCA3</w:t>
      </w:r>
      <w:r>
        <w:rPr>
          <w:rFonts w:hint="eastAsia"/>
        </w:rPr>
        <w:t xml:space="preserve">은 암호화하여 데이터를 </w:t>
      </w:r>
      <w:proofErr w:type="spellStart"/>
      <w:r>
        <w:rPr>
          <w:rFonts w:hint="eastAsia"/>
        </w:rPr>
        <w:t>리턴한다</w:t>
      </w:r>
      <w:proofErr w:type="spellEnd"/>
    </w:p>
    <w:p w14:paraId="3150731B" w14:textId="77777777" w:rsidR="00C83C94" w:rsidRDefault="00C83C94" w:rsidP="00C83C94">
      <w:pPr>
        <w:jc w:val="left"/>
      </w:pPr>
    </w:p>
    <w:p w14:paraId="765CA1DB" w14:textId="77777777" w:rsidR="00C83C94" w:rsidRDefault="00C83C94" w:rsidP="00C83C94">
      <w:pPr>
        <w:jc w:val="left"/>
      </w:pPr>
      <w:proofErr w:type="spellStart"/>
      <w:r>
        <w:rPr>
          <w:rFonts w:hint="eastAsia"/>
        </w:rPr>
        <w:t>e</w:t>
      </w:r>
      <w:r>
        <w:t>eprom</w:t>
      </w:r>
      <w:proofErr w:type="spellEnd"/>
      <w:r>
        <w:rPr>
          <w:rFonts w:hint="eastAsia"/>
        </w:rPr>
        <w:t xml:space="preserve">은 </w:t>
      </w:r>
      <w:r>
        <w:t>PAGE</w:t>
      </w:r>
      <w:r>
        <w:rPr>
          <w:rFonts w:hint="eastAsia"/>
        </w:rPr>
        <w:t xml:space="preserve">와 </w:t>
      </w:r>
      <w:r>
        <w:t>SUB PAGE, SUB FRAME</w:t>
      </w:r>
      <w:r>
        <w:rPr>
          <w:rFonts w:hint="eastAsia"/>
        </w:rPr>
        <w:t xml:space="preserve">으로 나뉘어 지는데 </w:t>
      </w:r>
      <w:proofErr w:type="gramStart"/>
      <w:r>
        <w:rPr>
          <w:rFonts w:hint="eastAsia"/>
        </w:rPr>
        <w:t>아래의  표와</w:t>
      </w:r>
      <w:proofErr w:type="gramEnd"/>
      <w:r>
        <w:rPr>
          <w:rFonts w:hint="eastAsia"/>
        </w:rPr>
        <w:t xml:space="preserve"> 같다 </w:t>
      </w:r>
    </w:p>
    <w:p w14:paraId="5ABA4099" w14:textId="77777777" w:rsidR="00C83C94" w:rsidRDefault="00C83C94" w:rsidP="00C83C94">
      <w:pPr>
        <w:jc w:val="center"/>
      </w:pPr>
    </w:p>
    <w:tbl>
      <w:tblPr>
        <w:tblW w:w="654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41"/>
        <w:gridCol w:w="2715"/>
        <w:gridCol w:w="3593"/>
      </w:tblGrid>
      <w:tr w:rsidR="00C83C94" w14:paraId="4BD8B090" w14:textId="77777777" w:rsidTr="0082361D">
        <w:trPr>
          <w:trHeight w:val="874"/>
          <w:jc w:val="center"/>
        </w:trPr>
        <w:tc>
          <w:tcPr>
            <w:tcW w:w="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4D191B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C8ED63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SUBFRAME</w:t>
            </w:r>
          </w:p>
        </w:tc>
        <w:tc>
          <w:tcPr>
            <w:tcW w:w="3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7BADF" w14:textId="77777777" w:rsidR="00C83C94" w:rsidRDefault="00C83C94" w:rsidP="0082361D">
            <w:pPr>
              <w:widowControl/>
              <w:wordWrap/>
              <w:autoSpaceDE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'h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0 :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 [127:0] of selected pag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1 : [255:128] of selected pag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2 : [383:256] of selected pag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3 : [511:384] of selected page</w:t>
            </w:r>
          </w:p>
        </w:tc>
      </w:tr>
      <w:tr w:rsidR="00C83C94" w14:paraId="47FF871E" w14:textId="77777777" w:rsidTr="0082361D">
        <w:trPr>
          <w:trHeight w:val="874"/>
          <w:jc w:val="center"/>
        </w:trPr>
        <w:tc>
          <w:tcPr>
            <w:tcW w:w="2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FA5CF4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CCD1E8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SUBPAGE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DA63E" w14:textId="77777777" w:rsidR="00C83C94" w:rsidRDefault="00C83C94" w:rsidP="0082361D">
            <w:pPr>
              <w:widowControl/>
              <w:wordWrap/>
              <w:autoSpaceDE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'h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0 :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 subpage 0 (0x00 ~ 0x3F)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1 : subpage 1 (0x40 ~ 0x7F)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2 : subpage 2 (0x80 ~ 0xBF)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3'h3 : subpage 3 (0xC0 ~ 0xFF)</w:t>
            </w:r>
          </w:p>
        </w:tc>
      </w:tr>
      <w:tr w:rsidR="00C83C94" w14:paraId="0D0D20EA" w14:textId="77777777" w:rsidTr="0082361D">
        <w:trPr>
          <w:trHeight w:val="597"/>
          <w:jc w:val="center"/>
        </w:trPr>
        <w:tc>
          <w:tcPr>
            <w:tcW w:w="2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0EF67A3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67949B" w14:textId="77777777" w:rsidR="00C83C94" w:rsidRDefault="00C83C94" w:rsidP="0082361D">
            <w:pPr>
              <w:widowControl/>
              <w:wordWrap/>
              <w:autoSpaceDE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P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  <w:t>AGE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CE794" w14:textId="77777777" w:rsidR="00C83C94" w:rsidRDefault="00C83C94" w:rsidP="0082361D">
            <w:pPr>
              <w:widowControl/>
              <w:wordWrap/>
              <w:autoSpaceDE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'h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 :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 EE_USER_ZONE_M01 (0xF100 ~ 0xF1FF)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…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br/>
              <w:t>4'hF : EE_USER_ZONE_M15 (0xFF00 ~ 0xFFFF)</w:t>
            </w:r>
          </w:p>
        </w:tc>
      </w:tr>
    </w:tbl>
    <w:p w14:paraId="4BB46622" w14:textId="77777777" w:rsidR="00C83C94" w:rsidRDefault="00C83C94" w:rsidP="00C83C94"/>
    <w:p w14:paraId="62BEF7DF" w14:textId="77777777" w:rsidR="00C83C94" w:rsidRDefault="00C83C94" w:rsidP="00C83C94">
      <w:pPr>
        <w:jc w:val="left"/>
      </w:pPr>
    </w:p>
    <w:p w14:paraId="533817D4" w14:textId="77777777" w:rsidR="00C83C94" w:rsidRDefault="00C83C94" w:rsidP="00C83C94">
      <w:pPr>
        <w:jc w:val="left"/>
      </w:pPr>
    </w:p>
    <w:p w14:paraId="29F6F67C" w14:textId="77777777" w:rsidR="00C83C94" w:rsidRPr="0084655A" w:rsidRDefault="00C83C94" w:rsidP="00C83C94">
      <w:pPr>
        <w:jc w:val="left"/>
        <w:rPr>
          <w:rFonts w:ascii="Arial" w:hAnsi="Arial" w:cs="Arial" w:hint="eastAsia"/>
          <w:color w:val="000000"/>
          <w:kern w:val="0"/>
          <w:szCs w:val="20"/>
        </w:rPr>
      </w:pPr>
    </w:p>
    <w:p w14:paraId="025ABE0E" w14:textId="77777777" w:rsidR="00C83C94" w:rsidRDefault="00C83C94" w:rsidP="00C83C94">
      <w:pPr>
        <w:pStyle w:val="20"/>
        <w:rPr>
          <w:lang w:val="ko-KR"/>
        </w:rPr>
      </w:pPr>
      <w:bookmarkStart w:id="25" w:name="_Toc525810829"/>
      <w:r>
        <w:rPr>
          <w:rFonts w:hint="eastAsia"/>
          <w:lang w:val="ko-KR"/>
        </w:rPr>
        <w:lastRenderedPageBreak/>
        <w:t>A</w:t>
      </w:r>
      <w:r>
        <w:rPr>
          <w:lang w:val="ko-KR"/>
        </w:rPr>
        <w:t>PI</w:t>
      </w:r>
      <w:bookmarkEnd w:id="25"/>
    </w:p>
    <w:p w14:paraId="6E39CBBE" w14:textId="77777777" w:rsidR="00C83C94" w:rsidRPr="00947F95" w:rsidRDefault="00C83C94" w:rsidP="00C83C94">
      <w:pPr>
        <w:rPr>
          <w:b/>
          <w:sz w:val="18"/>
          <w:szCs w:val="18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>
        <w:rPr>
          <w:b/>
          <w:lang w:val="ko-KR"/>
        </w:rPr>
        <w:t>EepromWrite</w:t>
      </w:r>
      <w:proofErr w:type="spellEnd"/>
      <w:r>
        <w:rPr>
          <w:b/>
          <w:lang w:val="ko-KR"/>
        </w:rPr>
        <w:t xml:space="preserve"> </w:t>
      </w:r>
    </w:p>
    <w:p w14:paraId="3A4A1BC2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proofErr w:type="spellStart"/>
      <w:r>
        <w:rPr>
          <w:rFonts w:hint="eastAsia"/>
          <w:lang w:val="ko-KR"/>
        </w:rPr>
        <w:t>지정된키로</w:t>
      </w:r>
      <w:proofErr w:type="spellEnd"/>
      <w:r>
        <w:rPr>
          <w:rFonts w:hint="eastAsia"/>
          <w:lang w:val="ko-KR"/>
        </w:rPr>
        <w:t xml:space="preserve"> 암호화된 데이터를 </w:t>
      </w:r>
      <w:proofErr w:type="spellStart"/>
      <w:r>
        <w:rPr>
          <w:lang w:val="ko-KR"/>
        </w:rPr>
        <w:t>eeprom</w:t>
      </w:r>
      <w:r>
        <w:rPr>
          <w:rFonts w:hint="eastAsia"/>
          <w:lang w:val="ko-KR"/>
        </w:rPr>
        <w:t>에</w:t>
      </w:r>
      <w:proofErr w:type="spellEnd"/>
      <w:r>
        <w:rPr>
          <w:rFonts w:hint="eastAsia"/>
          <w:lang w:val="ko-KR"/>
        </w:rPr>
        <w:t xml:space="preserve"> </w:t>
      </w:r>
      <w:proofErr w:type="spellStart"/>
      <w:r>
        <w:rPr>
          <w:lang w:val="ko-KR"/>
        </w:rPr>
        <w:t>write</w:t>
      </w:r>
      <w:r>
        <w:rPr>
          <w:rFonts w:hint="eastAsia"/>
          <w:lang w:val="ko-KR"/>
        </w:rPr>
        <w:t>한다</w:t>
      </w:r>
      <w:proofErr w:type="spellEnd"/>
      <w:r>
        <w:rPr>
          <w:rFonts w:hint="eastAsia"/>
          <w:lang w:val="ko-KR"/>
        </w:rPr>
        <w:t xml:space="preserve"> </w:t>
      </w:r>
    </w:p>
    <w:p w14:paraId="4817A2E4" w14:textId="77777777" w:rsidR="00C83C94" w:rsidRDefault="00C83C94" w:rsidP="00C83C94">
      <w:pPr>
        <w:rPr>
          <w:lang w:val="ko-KR"/>
        </w:rPr>
      </w:pPr>
    </w:p>
    <w:p w14:paraId="4DD0CE42" w14:textId="77777777" w:rsidR="00C83C94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5E85941D" w14:textId="77777777" w:rsidR="00C83C94" w:rsidRDefault="00C83C94" w:rsidP="00C83C94">
      <w:r w:rsidRPr="007375BC">
        <w:t>Unsigned char * Key</w:t>
      </w:r>
      <w:r>
        <w:t xml:space="preserve">[in] </w:t>
      </w:r>
      <w:r>
        <w:rPr>
          <w:rFonts w:hint="eastAsia"/>
        </w:rPr>
        <w:t xml:space="preserve">암호화에 사용된 </w:t>
      </w:r>
      <w:proofErr w:type="spellStart"/>
      <w:r>
        <w:rPr>
          <w:rFonts w:hint="eastAsia"/>
        </w:rPr>
        <w:t>키값</w:t>
      </w:r>
      <w:proofErr w:type="spellEnd"/>
    </w:p>
    <w:p w14:paraId="45900A15" w14:textId="77777777" w:rsidR="00C83C94" w:rsidRPr="007375BC" w:rsidRDefault="00C83C94" w:rsidP="00C83C94">
      <w:proofErr w:type="spellStart"/>
      <w:r>
        <w:rPr>
          <w:rFonts w:hint="eastAsia"/>
        </w:rPr>
        <w:t>키값에</w:t>
      </w:r>
      <w:proofErr w:type="spellEnd"/>
      <w:r>
        <w:rPr>
          <w:rFonts w:hint="eastAsia"/>
        </w:rPr>
        <w:t xml:space="preserve"> </w:t>
      </w:r>
      <w:r>
        <w:t>NULL</w:t>
      </w:r>
      <w:r>
        <w:rPr>
          <w:rFonts w:hint="eastAsia"/>
        </w:rPr>
        <w:t>을 입력하면 기존키가 유지된다.</w:t>
      </w:r>
    </w:p>
    <w:p w14:paraId="41DF9089" w14:textId="77777777" w:rsidR="00C83C94" w:rsidRPr="007375BC" w:rsidRDefault="00C83C94" w:rsidP="00C83C94">
      <w:r w:rsidRPr="007375BC">
        <w:t xml:space="preserve">int </w:t>
      </w:r>
      <w:proofErr w:type="spellStart"/>
      <w:r w:rsidRPr="007375BC">
        <w:t>SubFrame</w:t>
      </w:r>
      <w:proofErr w:type="spellEnd"/>
      <w:r w:rsidRPr="007375BC">
        <w:t>[</w:t>
      </w:r>
      <w:r>
        <w:rPr>
          <w:rFonts w:hint="eastAsia"/>
        </w:rPr>
        <w:t>i</w:t>
      </w:r>
      <w:r>
        <w:t xml:space="preserve">n] </w:t>
      </w:r>
      <w:proofErr w:type="spellStart"/>
      <w:r>
        <w:t>SubFramenumber</w:t>
      </w:r>
      <w:proofErr w:type="spellEnd"/>
    </w:p>
    <w:p w14:paraId="38B8A77E" w14:textId="77777777" w:rsidR="00C83C94" w:rsidRPr="007375BC" w:rsidRDefault="00C83C94" w:rsidP="00C83C94">
      <w:r w:rsidRPr="007375BC">
        <w:t xml:space="preserve">int </w:t>
      </w:r>
      <w:proofErr w:type="spellStart"/>
      <w:r w:rsidRPr="007375BC">
        <w:t>SubPage</w:t>
      </w:r>
      <w:proofErr w:type="spellEnd"/>
      <w:r>
        <w:t xml:space="preserve">[in] </w:t>
      </w:r>
      <w:proofErr w:type="spellStart"/>
      <w:r>
        <w:t>SubPageNumber</w:t>
      </w:r>
      <w:proofErr w:type="spellEnd"/>
    </w:p>
    <w:p w14:paraId="1EFE70CE" w14:textId="77777777" w:rsidR="00C83C94" w:rsidRPr="007375BC" w:rsidRDefault="00C83C94" w:rsidP="00C83C94">
      <w:r w:rsidRPr="007375BC">
        <w:t xml:space="preserve">int </w:t>
      </w:r>
      <w:proofErr w:type="gramStart"/>
      <w:r w:rsidRPr="007375BC">
        <w:t>Page,</w:t>
      </w:r>
      <w:r>
        <w:t>[</w:t>
      </w:r>
      <w:proofErr w:type="gramEnd"/>
      <w:r>
        <w:t xml:space="preserve">in] </w:t>
      </w:r>
      <w:proofErr w:type="spellStart"/>
      <w:r>
        <w:t>PageNumber</w:t>
      </w:r>
      <w:proofErr w:type="spellEnd"/>
    </w:p>
    <w:p w14:paraId="223A551F" w14:textId="77777777" w:rsidR="00C83C94" w:rsidRPr="007375BC" w:rsidRDefault="00C83C94" w:rsidP="00C83C94">
      <w:r w:rsidRPr="007375BC">
        <w:t>int Algorithm</w:t>
      </w:r>
      <w:r>
        <w:t xml:space="preserve">[in] </w:t>
      </w:r>
      <w:r w:rsidRPr="007375BC">
        <w:t xml:space="preserve">AES128 </w:t>
      </w:r>
      <w:proofErr w:type="gramStart"/>
      <w:r w:rsidRPr="007375BC">
        <w:t>3,AES</w:t>
      </w:r>
      <w:proofErr w:type="gramEnd"/>
      <w:r w:rsidRPr="007375BC">
        <w:t>256 1,ARIA128 2,ARIA256 0</w:t>
      </w:r>
      <w:r>
        <w:t xml:space="preserve"> </w:t>
      </w:r>
    </w:p>
    <w:p w14:paraId="32E04846" w14:textId="77777777" w:rsidR="00C83C94" w:rsidRDefault="00C83C94" w:rsidP="00C83C94">
      <w:pPr>
        <w:rPr>
          <w:lang w:val="ko-KR"/>
        </w:rPr>
      </w:pPr>
      <w:proofErr w:type="spellStart"/>
      <w:r w:rsidRPr="007375BC">
        <w:rPr>
          <w:lang w:val="ko-KR"/>
        </w:rPr>
        <w:t>unsigned</w:t>
      </w:r>
      <w:proofErr w:type="spellEnd"/>
      <w:r w:rsidRPr="007375BC">
        <w:rPr>
          <w:lang w:val="ko-KR"/>
        </w:rPr>
        <w:t xml:space="preserve"> </w:t>
      </w:r>
      <w:proofErr w:type="spellStart"/>
      <w:r w:rsidRPr="007375BC">
        <w:rPr>
          <w:lang w:val="ko-KR"/>
        </w:rPr>
        <w:t>char</w:t>
      </w:r>
      <w:proofErr w:type="spellEnd"/>
      <w:r w:rsidRPr="007375BC">
        <w:rPr>
          <w:lang w:val="ko-KR"/>
        </w:rPr>
        <w:t xml:space="preserve"> *CT</w:t>
      </w:r>
      <w:r>
        <w:rPr>
          <w:lang w:val="ko-KR"/>
        </w:rPr>
        <w:t>[</w:t>
      </w:r>
      <w:proofErr w:type="spellStart"/>
      <w:r>
        <w:rPr>
          <w:lang w:val="ko-KR"/>
        </w:rPr>
        <w:t>in</w:t>
      </w:r>
      <w:proofErr w:type="spellEnd"/>
      <w:r>
        <w:rPr>
          <w:lang w:val="ko-KR"/>
        </w:rPr>
        <w:t xml:space="preserve">] </w:t>
      </w:r>
      <w:r>
        <w:rPr>
          <w:rFonts w:hint="eastAsia"/>
          <w:lang w:val="ko-KR"/>
        </w:rPr>
        <w:t xml:space="preserve">저장할 암호화된 데이터 </w:t>
      </w:r>
      <w:r w:rsidRPr="007375BC">
        <w:rPr>
          <w:lang w:val="ko-KR"/>
        </w:rPr>
        <w:t xml:space="preserve"> </w:t>
      </w:r>
    </w:p>
    <w:p w14:paraId="6141803E" w14:textId="77777777" w:rsidR="00C83C94" w:rsidRDefault="00C83C94" w:rsidP="00C83C94">
      <w:pPr>
        <w:rPr>
          <w:b/>
          <w:lang w:val="ko-KR"/>
        </w:rPr>
      </w:pPr>
    </w:p>
    <w:p w14:paraId="28E1AA0F" w14:textId="77777777" w:rsidR="00C83C94" w:rsidRDefault="00C83C94" w:rsidP="00C83C94">
      <w:pPr>
        <w:rPr>
          <w:b/>
          <w:lang w:val="ko-KR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7375BC">
        <w:t xml:space="preserve"> </w:t>
      </w:r>
      <w:proofErr w:type="spellStart"/>
      <w:r>
        <w:rPr>
          <w:b/>
          <w:lang w:val="ko-KR"/>
        </w:rPr>
        <w:t>EepromRead</w:t>
      </w:r>
      <w:proofErr w:type="spellEnd"/>
    </w:p>
    <w:p w14:paraId="7445CBA0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r>
        <w:rPr>
          <w:rFonts w:hint="eastAsia"/>
          <w:lang w:val="ko-KR"/>
        </w:rPr>
        <w:t xml:space="preserve">입력한 비밀키와 공개키로부터 최종 공통키를 </w:t>
      </w:r>
      <w:proofErr w:type="spellStart"/>
      <w:r>
        <w:rPr>
          <w:rFonts w:hint="eastAsia"/>
          <w:lang w:val="ko-KR"/>
        </w:rPr>
        <w:t>만듬</w:t>
      </w:r>
      <w:proofErr w:type="spellEnd"/>
    </w:p>
    <w:p w14:paraId="34A1B296" w14:textId="77777777" w:rsidR="00C83C94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3A4CE8E7" w14:textId="77777777" w:rsidR="00C83C94" w:rsidRDefault="00C83C94" w:rsidP="00C83C94">
      <w:r w:rsidRPr="007375BC">
        <w:t>Unsigned char * Key</w:t>
      </w:r>
      <w:r>
        <w:t xml:space="preserve">[in] </w:t>
      </w:r>
      <w:r>
        <w:rPr>
          <w:rFonts w:hint="eastAsia"/>
        </w:rPr>
        <w:t xml:space="preserve">복호화에 사용될 </w:t>
      </w:r>
      <w:proofErr w:type="spellStart"/>
      <w:r>
        <w:rPr>
          <w:rFonts w:hint="eastAsia"/>
        </w:rPr>
        <w:t>키값</w:t>
      </w:r>
      <w:proofErr w:type="spellEnd"/>
    </w:p>
    <w:p w14:paraId="338FB98A" w14:textId="77777777" w:rsidR="00C83C94" w:rsidRPr="002D7459" w:rsidRDefault="00C83C94" w:rsidP="00C83C94">
      <w:proofErr w:type="spellStart"/>
      <w:r>
        <w:rPr>
          <w:rFonts w:hint="eastAsia"/>
        </w:rPr>
        <w:t>키값에</w:t>
      </w:r>
      <w:proofErr w:type="spellEnd"/>
      <w:r>
        <w:rPr>
          <w:rFonts w:hint="eastAsia"/>
        </w:rPr>
        <w:t xml:space="preserve"> </w:t>
      </w:r>
      <w:r>
        <w:t>NULL</w:t>
      </w:r>
      <w:r>
        <w:rPr>
          <w:rFonts w:hint="eastAsia"/>
        </w:rPr>
        <w:t>을 입력하면 기존키가 유지된다.</w:t>
      </w:r>
    </w:p>
    <w:p w14:paraId="2BCDB1E2" w14:textId="77777777" w:rsidR="00C83C94" w:rsidRPr="007375BC" w:rsidRDefault="00C83C94" w:rsidP="00C83C94">
      <w:r w:rsidRPr="007375BC">
        <w:t xml:space="preserve">int </w:t>
      </w:r>
      <w:proofErr w:type="spellStart"/>
      <w:r w:rsidRPr="007375BC">
        <w:t>SubFrame</w:t>
      </w:r>
      <w:proofErr w:type="spellEnd"/>
      <w:r w:rsidRPr="007375BC">
        <w:t>[</w:t>
      </w:r>
      <w:r>
        <w:rPr>
          <w:rFonts w:hint="eastAsia"/>
        </w:rPr>
        <w:t>i</w:t>
      </w:r>
      <w:r>
        <w:t xml:space="preserve">n] </w:t>
      </w:r>
      <w:proofErr w:type="spellStart"/>
      <w:r>
        <w:t>SubFramenumber</w:t>
      </w:r>
      <w:proofErr w:type="spellEnd"/>
    </w:p>
    <w:p w14:paraId="0D2E0146" w14:textId="77777777" w:rsidR="00C83C94" w:rsidRPr="007375BC" w:rsidRDefault="00C83C94" w:rsidP="00C83C94">
      <w:r w:rsidRPr="007375BC">
        <w:t xml:space="preserve">int </w:t>
      </w:r>
      <w:proofErr w:type="spellStart"/>
      <w:r w:rsidRPr="007375BC">
        <w:t>SubPage</w:t>
      </w:r>
      <w:proofErr w:type="spellEnd"/>
      <w:r>
        <w:t xml:space="preserve">[in] </w:t>
      </w:r>
      <w:proofErr w:type="spellStart"/>
      <w:r>
        <w:t>SubPageNumber</w:t>
      </w:r>
      <w:proofErr w:type="spellEnd"/>
    </w:p>
    <w:p w14:paraId="38F3898F" w14:textId="77777777" w:rsidR="00C83C94" w:rsidRPr="007375BC" w:rsidRDefault="00C83C94" w:rsidP="00C83C94">
      <w:r w:rsidRPr="007375BC">
        <w:t xml:space="preserve">int </w:t>
      </w:r>
      <w:proofErr w:type="gramStart"/>
      <w:r w:rsidRPr="007375BC">
        <w:t>Page,</w:t>
      </w:r>
      <w:r>
        <w:t>[</w:t>
      </w:r>
      <w:proofErr w:type="gramEnd"/>
      <w:r>
        <w:t xml:space="preserve">in] </w:t>
      </w:r>
      <w:proofErr w:type="spellStart"/>
      <w:r>
        <w:t>PageNumber</w:t>
      </w:r>
      <w:proofErr w:type="spellEnd"/>
    </w:p>
    <w:p w14:paraId="71F11674" w14:textId="77777777" w:rsidR="00C83C94" w:rsidRPr="007375BC" w:rsidRDefault="00C83C94" w:rsidP="00C83C94">
      <w:r w:rsidRPr="007375BC">
        <w:t>int Algorithm</w:t>
      </w:r>
      <w:r>
        <w:t xml:space="preserve">[in] </w:t>
      </w:r>
      <w:r w:rsidRPr="007375BC">
        <w:t xml:space="preserve">AES128 </w:t>
      </w:r>
      <w:proofErr w:type="gramStart"/>
      <w:r w:rsidRPr="007375BC">
        <w:t>3,AES</w:t>
      </w:r>
      <w:proofErr w:type="gramEnd"/>
      <w:r w:rsidRPr="007375BC">
        <w:t>256 1,ARIA128 2,ARIA256 0</w:t>
      </w:r>
      <w:r>
        <w:t xml:space="preserve"> </w:t>
      </w:r>
    </w:p>
    <w:p w14:paraId="48F7425F" w14:textId="77777777" w:rsidR="00C83C94" w:rsidRPr="006675B0" w:rsidRDefault="00C83C94" w:rsidP="00C83C94">
      <w:r w:rsidRPr="006675B0">
        <w:t xml:space="preserve">unsigned char *CT[out] </w:t>
      </w:r>
      <w:r>
        <w:rPr>
          <w:rFonts w:hint="eastAsia"/>
          <w:lang w:val="ko-KR"/>
        </w:rPr>
        <w:t>읽어올</w:t>
      </w:r>
      <w:r w:rsidRPr="006675B0">
        <w:rPr>
          <w:rFonts w:hint="eastAsia"/>
        </w:rPr>
        <w:t xml:space="preserve"> </w:t>
      </w:r>
      <w:r>
        <w:rPr>
          <w:rFonts w:hint="eastAsia"/>
          <w:lang w:val="ko-KR"/>
        </w:rPr>
        <w:t>암호화된</w:t>
      </w:r>
      <w:r w:rsidRPr="006675B0">
        <w:rPr>
          <w:rFonts w:hint="eastAsia"/>
        </w:rPr>
        <w:t xml:space="preserve"> </w:t>
      </w:r>
      <w:r>
        <w:rPr>
          <w:rFonts w:hint="eastAsia"/>
          <w:lang w:val="ko-KR"/>
        </w:rPr>
        <w:t>데이터</w:t>
      </w:r>
      <w:r w:rsidRPr="006675B0">
        <w:rPr>
          <w:rFonts w:hint="eastAsia"/>
        </w:rPr>
        <w:t xml:space="preserve"> </w:t>
      </w:r>
      <w:r w:rsidRPr="006675B0">
        <w:t xml:space="preserve"> </w:t>
      </w:r>
    </w:p>
    <w:p w14:paraId="50BA1572" w14:textId="77777777" w:rsidR="00C83C94" w:rsidRPr="006675B0" w:rsidRDefault="00C83C94" w:rsidP="00C83C94">
      <w:r w:rsidRPr="006675B0">
        <w:tab/>
      </w:r>
    </w:p>
    <w:p w14:paraId="0DD59594" w14:textId="77777777" w:rsidR="00C83C94" w:rsidRDefault="00C83C94" w:rsidP="00C83C94"/>
    <w:p w14:paraId="55D7F61A" w14:textId="77777777" w:rsidR="00C83C94" w:rsidRDefault="00C83C94" w:rsidP="00C83C94"/>
    <w:p w14:paraId="59092B25" w14:textId="77777777" w:rsidR="00C83C94" w:rsidRDefault="00C83C94" w:rsidP="00C83C94"/>
    <w:p w14:paraId="4FC91344" w14:textId="77777777" w:rsidR="00C83C94" w:rsidRDefault="00C83C94" w:rsidP="00C83C94"/>
    <w:p w14:paraId="6FF4F5F6" w14:textId="77777777" w:rsidR="00C83C94" w:rsidRDefault="00C83C94" w:rsidP="00C83C94"/>
    <w:p w14:paraId="238CCB8A" w14:textId="77777777" w:rsidR="00C83C94" w:rsidRDefault="00C83C94" w:rsidP="00C83C94"/>
    <w:p w14:paraId="6B6939A2" w14:textId="77777777" w:rsidR="00C83C94" w:rsidRDefault="00C83C94" w:rsidP="00C83C94"/>
    <w:p w14:paraId="3ED4E726" w14:textId="77777777" w:rsidR="00C83C94" w:rsidRDefault="00C83C94" w:rsidP="00C83C94"/>
    <w:p w14:paraId="08B47AD8" w14:textId="77777777" w:rsidR="00C83C94" w:rsidRDefault="00C83C94" w:rsidP="00C83C94"/>
    <w:p w14:paraId="0ED96260" w14:textId="77777777" w:rsidR="00C83C94" w:rsidRDefault="00C83C94" w:rsidP="00C83C94"/>
    <w:p w14:paraId="449FAF4D" w14:textId="77777777" w:rsidR="00C83C94" w:rsidRDefault="00C83C94" w:rsidP="00C83C94"/>
    <w:p w14:paraId="3D15002E" w14:textId="77777777" w:rsidR="00C83C94" w:rsidRDefault="00C83C94" w:rsidP="00C83C94"/>
    <w:p w14:paraId="69B4AB11" w14:textId="77777777" w:rsidR="00C83C94" w:rsidRDefault="00C83C94" w:rsidP="00C83C94"/>
    <w:p w14:paraId="53139A85" w14:textId="77777777" w:rsidR="00C83C94" w:rsidRDefault="00C83C94" w:rsidP="00C83C94"/>
    <w:p w14:paraId="321BB702" w14:textId="77777777" w:rsidR="00C83C94" w:rsidRDefault="00C83C94" w:rsidP="00C83C94">
      <w:pPr>
        <w:rPr>
          <w:rFonts w:hint="eastAsia"/>
        </w:rPr>
      </w:pPr>
    </w:p>
    <w:p w14:paraId="6C48A7A2" w14:textId="77777777" w:rsidR="00C83C94" w:rsidRDefault="00C83C94" w:rsidP="00C83C94">
      <w:pPr>
        <w:rPr>
          <w:rFonts w:hint="eastAsia"/>
          <w:color w:val="0070C0"/>
        </w:rPr>
      </w:pPr>
      <w:r w:rsidRPr="006675B0">
        <w:rPr>
          <w:color w:val="0070C0"/>
        </w:rPr>
        <w:lastRenderedPageBreak/>
        <w:t xml:space="preserve">참조 </w:t>
      </w:r>
    </w:p>
    <w:p w14:paraId="3A53DEDF" w14:textId="77777777" w:rsidR="00C83C94" w:rsidRPr="006675B0" w:rsidRDefault="00C83C94" w:rsidP="00C83C94">
      <w:pPr>
        <w:rPr>
          <w:color w:val="0070C0"/>
        </w:rPr>
      </w:pPr>
      <w:proofErr w:type="gramStart"/>
      <w:r w:rsidRPr="006675B0">
        <w:rPr>
          <w:rFonts w:hint="eastAsia"/>
          <w:color w:val="0070C0"/>
        </w:rPr>
        <w:t>E</w:t>
      </w:r>
      <w:r w:rsidRPr="006675B0">
        <w:rPr>
          <w:color w:val="0070C0"/>
        </w:rPr>
        <w:t>CC :</w:t>
      </w:r>
      <w:proofErr w:type="gramEnd"/>
      <w:r w:rsidRPr="006675B0">
        <w:rPr>
          <w:color w:val="0070C0"/>
        </w:rPr>
        <w:t xml:space="preserve"> Elliptic-curve cryptography</w:t>
      </w:r>
    </w:p>
    <w:p w14:paraId="3E99F5F1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Elliptic-curve_cryptography</w:t>
      </w:r>
    </w:p>
    <w:p w14:paraId="337CEBBA" w14:textId="77777777" w:rsidR="00C83C94" w:rsidRPr="006675B0" w:rsidRDefault="00C83C94" w:rsidP="00C83C94">
      <w:pPr>
        <w:rPr>
          <w:color w:val="0070C0"/>
        </w:rPr>
      </w:pPr>
    </w:p>
    <w:p w14:paraId="5A6C1BDB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Elliptic-curve Diffie–Hellman</w:t>
      </w:r>
    </w:p>
    <w:p w14:paraId="00757FDF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Elliptic-curve_Diffie%E2%80%93Hellman</w:t>
      </w:r>
    </w:p>
    <w:p w14:paraId="36B74349" w14:textId="77777777" w:rsidR="00C83C94" w:rsidRDefault="00C83C94" w:rsidP="00C83C94"/>
    <w:p w14:paraId="2F9D26FB" w14:textId="77777777" w:rsidR="00C83C94" w:rsidRDefault="00C83C94" w:rsidP="00C83C94">
      <w:pPr>
        <w:pStyle w:val="10"/>
      </w:pPr>
      <w:bookmarkStart w:id="26" w:name="_Toc525810830"/>
      <w:r>
        <w:t>ECDH</w:t>
      </w:r>
      <w:bookmarkEnd w:id="26"/>
    </w:p>
    <w:p w14:paraId="3AED39DC" w14:textId="77777777" w:rsidR="00C83C94" w:rsidRDefault="00C83C94" w:rsidP="00C83C94">
      <w:pPr>
        <w:pStyle w:val="20"/>
      </w:pPr>
      <w:bookmarkStart w:id="27" w:name="_Toc525810831"/>
      <w:r>
        <w:rPr>
          <w:rFonts w:hint="eastAsia"/>
        </w:rPr>
        <w:t>모듈의 정의</w:t>
      </w:r>
      <w:bookmarkEnd w:id="27"/>
      <w:r>
        <w:rPr>
          <w:rFonts w:hint="eastAsia"/>
        </w:rPr>
        <w:t xml:space="preserve"> </w:t>
      </w:r>
    </w:p>
    <w:p w14:paraId="39D17C1F" w14:textId="77777777" w:rsidR="00C83C94" w:rsidRDefault="00C83C94" w:rsidP="00C83C94">
      <w:r>
        <w:rPr>
          <w:rFonts w:hint="eastAsia"/>
        </w:rPr>
        <w:t>E</w:t>
      </w:r>
      <w:r>
        <w:t>CDH P256</w:t>
      </w:r>
    </w:p>
    <w:p w14:paraId="34938AE1" w14:textId="77777777" w:rsidR="00C83C94" w:rsidRDefault="00C83C94" w:rsidP="00C83C94">
      <w:pPr>
        <w:pStyle w:val="ad"/>
      </w:pPr>
    </w:p>
    <w:p w14:paraId="1B439682" w14:textId="77777777" w:rsidR="00C83C94" w:rsidRDefault="00C83C94" w:rsidP="00C83C94">
      <w:pPr>
        <w:pStyle w:val="20"/>
      </w:pPr>
      <w:bookmarkStart w:id="28" w:name="_Toc525810832"/>
      <w:r>
        <w:rPr>
          <w:rFonts w:hint="eastAsia"/>
        </w:rPr>
        <w:t>블록도 설명</w:t>
      </w:r>
      <w:bookmarkEnd w:id="28"/>
    </w:p>
    <w:p w14:paraId="0AF1B89F" w14:textId="77777777" w:rsidR="00C83C94" w:rsidRDefault="00C83C94" w:rsidP="00C83C94">
      <w:pPr>
        <w:jc w:val="center"/>
      </w:pPr>
      <w:r>
        <w:object w:dxaOrig="7142" w:dyaOrig="6812" w14:anchorId="23DFB0B7">
          <v:shape id="_x0000_i1042" type="#_x0000_t75" style="width:356.85pt;height:340.7pt" o:ole="">
            <v:imagedata r:id="rId25" o:title=""/>
          </v:shape>
          <o:OLEObject Type="Embed" ProgID="Visio.Drawing.11" ShapeID="_x0000_i1042" DrawAspect="Content" ObjectID="_1599552982" r:id="rId26"/>
        </w:object>
      </w:r>
    </w:p>
    <w:p w14:paraId="7644527F" w14:textId="77777777" w:rsidR="00C83C94" w:rsidRDefault="00C83C94" w:rsidP="00C83C94">
      <w:pPr>
        <w:jc w:val="center"/>
      </w:pPr>
    </w:p>
    <w:p w14:paraId="361DCED1" w14:textId="77777777" w:rsidR="00C83C94" w:rsidRDefault="00C83C94" w:rsidP="00C83C94">
      <w:pPr>
        <w:jc w:val="left"/>
      </w:pPr>
      <w:r>
        <w:rPr>
          <w:rFonts w:hint="eastAsia"/>
        </w:rPr>
        <w:t>두 사용자가 안전하게</w:t>
      </w:r>
      <w:r>
        <w:t xml:space="preserve"> </w:t>
      </w:r>
      <w:r>
        <w:rPr>
          <w:rFonts w:hint="eastAsia"/>
        </w:rPr>
        <w:t>비밀이 보장된 공통키를 만드는데 사용한다</w:t>
      </w:r>
    </w:p>
    <w:p w14:paraId="30940B5B" w14:textId="77777777" w:rsidR="00C83C94" w:rsidRDefault="00C83C94" w:rsidP="00C83C94">
      <w:pPr>
        <w:jc w:val="left"/>
      </w:pPr>
      <w:r>
        <w:rPr>
          <w:rFonts w:hint="eastAsia"/>
        </w:rPr>
        <w:t xml:space="preserve">위 그림에서 </w:t>
      </w:r>
      <w:r>
        <w:t>A USER</w:t>
      </w:r>
      <w:r>
        <w:rPr>
          <w:rFonts w:hint="eastAsia"/>
        </w:rPr>
        <w:t xml:space="preserve">는 자신의 </w:t>
      </w:r>
      <w:r>
        <w:t>private key D</w:t>
      </w:r>
      <w:r w:rsidRPr="00D303C1">
        <w:rPr>
          <w:vertAlign w:val="subscript"/>
        </w:rPr>
        <w:t>A</w:t>
      </w:r>
      <w:r>
        <w:rPr>
          <w:vertAlign w:val="subscript"/>
        </w:rPr>
        <w:t xml:space="preserve"> </w:t>
      </w:r>
      <w:r>
        <w:rPr>
          <w:rFonts w:hint="eastAsia"/>
        </w:rPr>
        <w:t xml:space="preserve">를 만들고 </w:t>
      </w:r>
      <w:r>
        <w:t>D</w:t>
      </w:r>
      <w:r w:rsidRPr="00D303C1">
        <w:rPr>
          <w:vertAlign w:val="subscript"/>
        </w:rPr>
        <w:t>A</w:t>
      </w:r>
      <w:r>
        <w:rPr>
          <w:vertAlign w:val="subscript"/>
        </w:rPr>
        <w:t xml:space="preserve"> * </w:t>
      </w:r>
      <w:r w:rsidRPr="00D303C1">
        <w:t>G</w:t>
      </w:r>
      <w:r>
        <w:rPr>
          <w:rFonts w:hint="eastAsia"/>
        </w:rPr>
        <w:t xml:space="preserve">하여 </w:t>
      </w:r>
      <w:r>
        <w:t>H</w:t>
      </w:r>
      <w:r w:rsidRPr="00D303C1">
        <w:rPr>
          <w:vertAlign w:val="subscript"/>
        </w:rPr>
        <w:t>A</w:t>
      </w:r>
      <w:r>
        <w:rPr>
          <w:rFonts w:hint="eastAsia"/>
        </w:rPr>
        <w:t xml:space="preserve">를 만들고 </w:t>
      </w:r>
      <w:r>
        <w:t>B USER</w:t>
      </w:r>
      <w:r>
        <w:rPr>
          <w:rFonts w:hint="eastAsia"/>
        </w:rPr>
        <w:t>에 전달한다. B</w:t>
      </w:r>
      <w:r>
        <w:t xml:space="preserve"> USER</w:t>
      </w:r>
      <w:r>
        <w:rPr>
          <w:rFonts w:hint="eastAsia"/>
        </w:rPr>
        <w:t xml:space="preserve">는 자신의 </w:t>
      </w:r>
      <w:r>
        <w:t>private key D</w:t>
      </w:r>
      <w:r>
        <w:rPr>
          <w:vertAlign w:val="subscript"/>
        </w:rPr>
        <w:t xml:space="preserve">B </w:t>
      </w:r>
      <w:r>
        <w:rPr>
          <w:rFonts w:hint="eastAsia"/>
        </w:rPr>
        <w:t xml:space="preserve">를 만들고 </w:t>
      </w:r>
      <w:r>
        <w:t>D</w:t>
      </w:r>
      <w:r>
        <w:rPr>
          <w:vertAlign w:val="subscript"/>
        </w:rPr>
        <w:t xml:space="preserve">B * </w:t>
      </w:r>
      <w:r w:rsidRPr="00D303C1">
        <w:t>G</w:t>
      </w:r>
      <w:r>
        <w:rPr>
          <w:rFonts w:hint="eastAsia"/>
        </w:rPr>
        <w:t xml:space="preserve">하여 </w:t>
      </w:r>
      <w:r>
        <w:t>H</w:t>
      </w:r>
      <w:r>
        <w:rPr>
          <w:vertAlign w:val="subscript"/>
        </w:rPr>
        <w:t>B</w:t>
      </w:r>
      <w:r>
        <w:rPr>
          <w:rFonts w:hint="eastAsia"/>
        </w:rPr>
        <w:t xml:space="preserve">를 만들고 </w:t>
      </w:r>
      <w:r>
        <w:t>A USER</w:t>
      </w:r>
      <w:r>
        <w:rPr>
          <w:rFonts w:hint="eastAsia"/>
        </w:rPr>
        <w:t xml:space="preserve">에 전달한다 </w:t>
      </w:r>
    </w:p>
    <w:p w14:paraId="3A847D52" w14:textId="77777777" w:rsidR="00C83C94" w:rsidRPr="002E2F6A" w:rsidRDefault="00C83C94" w:rsidP="00C83C94">
      <w:pPr>
        <w:jc w:val="left"/>
        <w:rPr>
          <w:rFonts w:ascii="Arial" w:hAnsi="Arial" w:cs="Arial"/>
          <w:color w:val="000000"/>
          <w:kern w:val="0"/>
          <w:szCs w:val="20"/>
        </w:rPr>
      </w:pPr>
      <w:r>
        <w:rPr>
          <w:rFonts w:hint="eastAsia"/>
        </w:rPr>
        <w:t>최종단계로,</w:t>
      </w:r>
      <w:r>
        <w:t xml:space="preserve"> A USER</w:t>
      </w:r>
      <w:proofErr w:type="gramStart"/>
      <w:r>
        <w:rPr>
          <w:rFonts w:hint="eastAsia"/>
        </w:rPr>
        <w:t xml:space="preserve">는 </w:t>
      </w:r>
      <w:r>
        <w:t xml:space="preserve"> </w:t>
      </w:r>
      <w:r w:rsidRPr="002E2F6A">
        <w:rPr>
          <w:rFonts w:ascii="Arial" w:hAnsi="Arial" w:cs="Arial"/>
          <w:color w:val="000000"/>
          <w:kern w:val="0"/>
          <w:szCs w:val="20"/>
        </w:rPr>
        <w:t>S</w:t>
      </w:r>
      <w:proofErr w:type="gramEnd"/>
      <w:r w:rsidRPr="002E2F6A">
        <w:rPr>
          <w:rFonts w:ascii="Arial" w:hAnsi="Arial" w:cs="Arial"/>
          <w:color w:val="000000"/>
          <w:kern w:val="0"/>
          <w:szCs w:val="20"/>
        </w:rPr>
        <w:t xml:space="preserve"> = D</w:t>
      </w:r>
      <w:r w:rsidRPr="002E2F6A">
        <w:rPr>
          <w:rFonts w:ascii="Arial" w:hAnsi="Arial" w:cs="Arial"/>
          <w:color w:val="000000"/>
          <w:kern w:val="0"/>
          <w:szCs w:val="20"/>
          <w:vertAlign w:val="subscript"/>
        </w:rPr>
        <w:t>A</w:t>
      </w:r>
      <w:r w:rsidRPr="002E2F6A">
        <w:rPr>
          <w:rFonts w:ascii="Arial" w:hAnsi="Arial" w:cs="Arial"/>
          <w:color w:val="000000"/>
          <w:kern w:val="0"/>
          <w:szCs w:val="20"/>
        </w:rPr>
        <w:t>H</w:t>
      </w:r>
      <w:r w:rsidRPr="002E2F6A">
        <w:rPr>
          <w:rFonts w:ascii="Arial" w:hAnsi="Arial" w:cs="Arial"/>
          <w:color w:val="000000"/>
          <w:kern w:val="0"/>
          <w:szCs w:val="20"/>
          <w:vertAlign w:val="subscript"/>
        </w:rPr>
        <w:t>B</w:t>
      </w:r>
      <w:r w:rsidRPr="00D303C1">
        <w:rPr>
          <w:vertAlign w:val="subscript"/>
        </w:rPr>
        <w:t xml:space="preserve"> </w:t>
      </w:r>
      <w:r>
        <w:t xml:space="preserve">= </w:t>
      </w:r>
      <w:r w:rsidRPr="002E2F6A">
        <w:rPr>
          <w:rFonts w:ascii="Arial" w:hAnsi="Arial" w:cs="Arial"/>
          <w:color w:val="000000"/>
          <w:kern w:val="0"/>
          <w:szCs w:val="20"/>
        </w:rPr>
        <w:t>D</w:t>
      </w:r>
      <w:r w:rsidRPr="002E2F6A">
        <w:rPr>
          <w:rFonts w:ascii="Arial" w:hAnsi="Arial" w:cs="Arial"/>
          <w:color w:val="000000"/>
          <w:kern w:val="0"/>
          <w:szCs w:val="20"/>
          <w:vertAlign w:val="subscript"/>
        </w:rPr>
        <w:t>A</w:t>
      </w:r>
      <w:r w:rsidRPr="002E2F6A">
        <w:rPr>
          <w:rFonts w:ascii="Arial" w:hAnsi="Arial" w:cs="Arial"/>
          <w:color w:val="000000"/>
          <w:kern w:val="0"/>
          <w:szCs w:val="20"/>
        </w:rPr>
        <w:t>D</w:t>
      </w:r>
      <w:r w:rsidRPr="002E2F6A">
        <w:rPr>
          <w:rFonts w:ascii="Arial" w:hAnsi="Arial" w:cs="Arial"/>
          <w:color w:val="000000"/>
          <w:kern w:val="0"/>
          <w:szCs w:val="20"/>
          <w:vertAlign w:val="subscript"/>
        </w:rPr>
        <w:t>B</w:t>
      </w:r>
      <w:r w:rsidRPr="002E2F6A">
        <w:rPr>
          <w:rFonts w:ascii="Arial" w:hAnsi="Arial" w:cs="Arial"/>
          <w:color w:val="000000"/>
          <w:kern w:val="0"/>
          <w:szCs w:val="20"/>
        </w:rPr>
        <w:t>G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의</w:t>
      </w:r>
      <w:r w:rsidRPr="002E2F6A">
        <w:rPr>
          <w:rFonts w:ascii="Arial" w:hAnsi="Arial" w:cs="Arial" w:hint="eastAsia"/>
          <w:color w:val="000000"/>
          <w:kern w:val="0"/>
          <w:szCs w:val="20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공통키를</w:t>
      </w:r>
      <w:r w:rsidRPr="002E2F6A">
        <w:rPr>
          <w:rFonts w:ascii="Arial" w:hAnsi="Arial" w:cs="Arial" w:hint="eastAsia"/>
          <w:color w:val="000000"/>
          <w:kern w:val="0"/>
          <w:szCs w:val="20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만든다</w:t>
      </w:r>
      <w:r w:rsidRPr="002E2F6A">
        <w:rPr>
          <w:rFonts w:ascii="Arial" w:hAnsi="Arial" w:cs="Arial" w:hint="eastAsia"/>
          <w:color w:val="000000"/>
          <w:kern w:val="0"/>
          <w:szCs w:val="20"/>
        </w:rPr>
        <w:t>.</w:t>
      </w:r>
    </w:p>
    <w:p w14:paraId="07C895C6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  <w:r>
        <w:rPr>
          <w:rFonts w:hint="eastAsia"/>
        </w:rPr>
        <w:t>B</w:t>
      </w:r>
      <w:r>
        <w:t xml:space="preserve"> USER</w:t>
      </w:r>
      <w:proofErr w:type="gramStart"/>
      <w:r>
        <w:rPr>
          <w:rFonts w:hint="eastAsia"/>
        </w:rPr>
        <w:t xml:space="preserve">는 </w:t>
      </w:r>
      <w:r>
        <w:t xml:space="preserve"> </w:t>
      </w:r>
      <w:proofErr w:type="spellStart"/>
      <w:r>
        <w:rPr>
          <w:rFonts w:ascii="Arial" w:hAnsi="Arial" w:cs="Arial"/>
          <w:color w:val="000000"/>
          <w:kern w:val="0"/>
          <w:szCs w:val="20"/>
          <w:lang w:val="ko-KR"/>
        </w:rPr>
        <w:t>S</w:t>
      </w:r>
      <w:proofErr w:type="spellEnd"/>
      <w:proofErr w:type="gramEnd"/>
      <w:r>
        <w:rPr>
          <w:rFonts w:ascii="Arial" w:hAnsi="Arial" w:cs="Arial"/>
          <w:color w:val="000000"/>
          <w:kern w:val="0"/>
          <w:szCs w:val="20"/>
          <w:lang w:val="ko-KR"/>
        </w:rPr>
        <w:t xml:space="preserve"> = D</w:t>
      </w:r>
      <w:r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B</w:t>
      </w:r>
      <w:r>
        <w:rPr>
          <w:rFonts w:ascii="Arial" w:hAnsi="Arial" w:cs="Arial"/>
          <w:color w:val="000000"/>
          <w:kern w:val="0"/>
          <w:szCs w:val="20"/>
          <w:lang w:val="ko-KR"/>
        </w:rPr>
        <w:t>H</w:t>
      </w:r>
      <w:r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A</w:t>
      </w:r>
      <w:r w:rsidRPr="00D303C1">
        <w:rPr>
          <w:vertAlign w:val="subscript"/>
        </w:rPr>
        <w:t xml:space="preserve"> </w:t>
      </w:r>
      <w:r>
        <w:t xml:space="preserve">= </w:t>
      </w:r>
      <w:proofErr w:type="spellStart"/>
      <w:r>
        <w:rPr>
          <w:rFonts w:ascii="Arial" w:hAnsi="Arial" w:cs="Arial"/>
          <w:color w:val="000000"/>
          <w:kern w:val="0"/>
          <w:szCs w:val="20"/>
          <w:lang w:val="ko-KR"/>
        </w:rPr>
        <w:t>D</w:t>
      </w:r>
      <w:r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A</w:t>
      </w:r>
      <w:r>
        <w:rPr>
          <w:rFonts w:ascii="Arial" w:hAnsi="Arial" w:cs="Arial"/>
          <w:color w:val="000000"/>
          <w:kern w:val="0"/>
          <w:szCs w:val="20"/>
          <w:lang w:val="ko-KR"/>
        </w:rPr>
        <w:t>D</w:t>
      </w:r>
      <w:r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B</w:t>
      </w:r>
      <w:r>
        <w:rPr>
          <w:rFonts w:ascii="Arial" w:hAnsi="Arial" w:cs="Arial"/>
          <w:color w:val="000000"/>
          <w:kern w:val="0"/>
          <w:szCs w:val="20"/>
          <w:lang w:val="ko-KR"/>
        </w:rPr>
        <w:t>G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의</w:t>
      </w:r>
      <w:proofErr w:type="spellEnd"/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공통키를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만든다</w:t>
      </w:r>
      <w:r>
        <w:rPr>
          <w:rFonts w:ascii="Arial" w:hAnsi="Arial" w:cs="Arial" w:hint="eastAsia"/>
          <w:color w:val="000000"/>
          <w:kern w:val="0"/>
          <w:szCs w:val="20"/>
          <w:lang w:val="ko-KR"/>
        </w:rPr>
        <w:t>.</w:t>
      </w:r>
    </w:p>
    <w:p w14:paraId="35267E62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20CB4AF2" w14:textId="77777777" w:rsidR="00C83C94" w:rsidRDefault="00C83C94" w:rsidP="00C83C94">
      <w:pPr>
        <w:pStyle w:val="20"/>
        <w:rPr>
          <w:lang w:val="ko-KR"/>
        </w:rPr>
      </w:pPr>
      <w:bookmarkStart w:id="29" w:name="_Toc525810833"/>
      <w:r>
        <w:rPr>
          <w:rFonts w:hint="eastAsia"/>
          <w:lang w:val="ko-KR"/>
        </w:rPr>
        <w:lastRenderedPageBreak/>
        <w:t>A</w:t>
      </w:r>
      <w:r>
        <w:rPr>
          <w:lang w:val="ko-KR"/>
        </w:rPr>
        <w:t>PI</w:t>
      </w:r>
      <w:bookmarkEnd w:id="29"/>
    </w:p>
    <w:p w14:paraId="3206FB7C" w14:textId="77777777" w:rsidR="00C83C94" w:rsidRPr="00947F95" w:rsidRDefault="00C83C94" w:rsidP="00C83C94">
      <w:pPr>
        <w:rPr>
          <w:b/>
          <w:sz w:val="18"/>
          <w:szCs w:val="18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5D0378">
        <w:rPr>
          <w:b/>
          <w:sz w:val="18"/>
          <w:szCs w:val="18"/>
        </w:rPr>
        <w:t>EcdhGenPubKey</w:t>
      </w:r>
      <w:proofErr w:type="spellEnd"/>
    </w:p>
    <w:p w14:paraId="50EA8828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r>
        <w:rPr>
          <w:rFonts w:hint="eastAsia"/>
          <w:lang w:val="ko-KR"/>
        </w:rPr>
        <w:t xml:space="preserve">입력한 비밀키로부터 공개키를 </w:t>
      </w:r>
      <w:proofErr w:type="spellStart"/>
      <w:r>
        <w:rPr>
          <w:rFonts w:hint="eastAsia"/>
          <w:lang w:val="ko-KR"/>
        </w:rPr>
        <w:t>만듬</w:t>
      </w:r>
      <w:proofErr w:type="spellEnd"/>
    </w:p>
    <w:p w14:paraId="507644A4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643426CF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>uint8_t*</w:t>
      </w:r>
      <w:r w:rsidRPr="00947F95">
        <w:rPr>
          <w:lang w:val="ko-KR"/>
        </w:rPr>
        <w:tab/>
      </w:r>
      <w:proofErr w:type="spellStart"/>
      <w:r w:rsidRPr="00947F95">
        <w:rPr>
          <w:lang w:val="ko-KR"/>
        </w:rPr>
        <w:t>sk</w:t>
      </w:r>
      <w:proofErr w:type="spellEnd"/>
      <w:r w:rsidRPr="00947F95">
        <w:rPr>
          <w:lang w:val="ko-KR"/>
        </w:rPr>
        <w:t>[</w:t>
      </w:r>
      <w:proofErr w:type="spellStart"/>
      <w:r w:rsidRPr="00947F95">
        <w:rPr>
          <w:lang w:val="ko-KR"/>
        </w:rPr>
        <w:t>in</w:t>
      </w:r>
      <w:proofErr w:type="spellEnd"/>
      <w:r w:rsidRPr="00947F95">
        <w:rPr>
          <w:lang w:val="ko-KR"/>
        </w:rPr>
        <w:t>]</w:t>
      </w:r>
      <w:r w:rsidRPr="00947F95">
        <w:rPr>
          <w:lang w:val="ko-KR"/>
        </w:rPr>
        <w:tab/>
        <w:t xml:space="preserve">비밀키 </w:t>
      </w:r>
      <w:proofErr w:type="spellStart"/>
      <w:r w:rsidRPr="00947F95">
        <w:rPr>
          <w:lang w:val="ko-KR"/>
        </w:rPr>
        <w:t>length</w:t>
      </w:r>
      <w:proofErr w:type="spellEnd"/>
      <w:r w:rsidRPr="00947F95">
        <w:rPr>
          <w:lang w:val="ko-KR"/>
        </w:rPr>
        <w:t>: 32</w:t>
      </w:r>
    </w:p>
    <w:p w14:paraId="3FC1CE3B" w14:textId="77777777" w:rsidR="00C83C94" w:rsidRPr="00947F95" w:rsidRDefault="00C83C94" w:rsidP="00C83C94">
      <w:pPr>
        <w:rPr>
          <w:lang w:val="ko-KR"/>
        </w:rPr>
      </w:pP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>*</w:t>
      </w:r>
      <w:r w:rsidRPr="00947F95">
        <w:rPr>
          <w:lang w:val="ko-KR"/>
        </w:rPr>
        <w:tab/>
        <w:t>p1[</w:t>
      </w:r>
      <w:proofErr w:type="spellStart"/>
      <w:r w:rsidRPr="00947F95">
        <w:rPr>
          <w:lang w:val="ko-KR"/>
        </w:rPr>
        <w:t>out</w:t>
      </w:r>
      <w:proofErr w:type="spellEnd"/>
      <w:r w:rsidRPr="00947F95">
        <w:rPr>
          <w:lang w:val="ko-KR"/>
        </w:rPr>
        <w:t xml:space="preserve">] 공개키 </w:t>
      </w: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 xml:space="preserve"> {</w:t>
      </w:r>
    </w:p>
    <w:p w14:paraId="09119104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 xml:space="preserve">  </w:t>
      </w: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 uint8_t </w:t>
      </w:r>
      <w:proofErr w:type="spellStart"/>
      <w:r w:rsidRPr="00947F95">
        <w:rPr>
          <w:lang w:val="ko-KR"/>
        </w:rPr>
        <w:t>x</w:t>
      </w:r>
      <w:proofErr w:type="spellEnd"/>
      <w:r w:rsidRPr="00947F95">
        <w:rPr>
          <w:lang w:val="ko-KR"/>
        </w:rPr>
        <w:t>[32];</w:t>
      </w:r>
    </w:p>
    <w:p w14:paraId="01F5094B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uint8_t </w:t>
      </w:r>
      <w:proofErr w:type="spellStart"/>
      <w:r w:rsidRPr="00947F95">
        <w:rPr>
          <w:lang w:val="ko-KR"/>
        </w:rPr>
        <w:t>y</w:t>
      </w:r>
      <w:proofErr w:type="spellEnd"/>
      <w:r w:rsidRPr="00947F95">
        <w:rPr>
          <w:lang w:val="ko-KR"/>
        </w:rPr>
        <w:t>[32];</w:t>
      </w:r>
    </w:p>
    <w:p w14:paraId="3072369F" w14:textId="77777777" w:rsidR="00C83C94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>}</w:t>
      </w:r>
    </w:p>
    <w:p w14:paraId="28A64A55" w14:textId="77777777" w:rsidR="00C83C94" w:rsidRPr="00947F95" w:rsidRDefault="00C83C94" w:rsidP="00C83C94">
      <w:pPr>
        <w:rPr>
          <w:b/>
          <w:sz w:val="18"/>
          <w:szCs w:val="18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5D0378">
        <w:rPr>
          <w:b/>
          <w:sz w:val="18"/>
          <w:szCs w:val="18"/>
        </w:rPr>
        <w:t>EcdhGenPubKeyPuf</w:t>
      </w:r>
      <w:proofErr w:type="spellEnd"/>
    </w:p>
    <w:p w14:paraId="0E7E5DD2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proofErr w:type="spellStart"/>
      <w:r>
        <w:rPr>
          <w:rFonts w:hint="eastAsia"/>
          <w:lang w:val="ko-KR"/>
        </w:rPr>
        <w:t>랜덤값을</w:t>
      </w:r>
      <w:proofErr w:type="spellEnd"/>
      <w:r>
        <w:rPr>
          <w:rFonts w:hint="eastAsia"/>
          <w:lang w:val="ko-KR"/>
        </w:rPr>
        <w:t xml:space="preserve"> 만들고 이를 비밀키로 사용하여 공개키를 </w:t>
      </w:r>
      <w:proofErr w:type="spellStart"/>
      <w:r>
        <w:rPr>
          <w:rFonts w:hint="eastAsia"/>
          <w:lang w:val="ko-KR"/>
        </w:rPr>
        <w:t>만듬</w:t>
      </w:r>
      <w:proofErr w:type="spellEnd"/>
    </w:p>
    <w:p w14:paraId="20E20AF2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1ACAAE99" w14:textId="77777777" w:rsidR="00C83C94" w:rsidRPr="00947F95" w:rsidRDefault="00C83C94" w:rsidP="00C83C94">
      <w:pPr>
        <w:rPr>
          <w:lang w:val="ko-KR"/>
        </w:rPr>
      </w:pP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>*</w:t>
      </w:r>
      <w:r w:rsidRPr="00947F95">
        <w:rPr>
          <w:lang w:val="ko-KR"/>
        </w:rPr>
        <w:tab/>
        <w:t>p1[</w:t>
      </w:r>
      <w:proofErr w:type="spellStart"/>
      <w:r w:rsidRPr="00947F95">
        <w:rPr>
          <w:lang w:val="ko-KR"/>
        </w:rPr>
        <w:t>out</w:t>
      </w:r>
      <w:proofErr w:type="spellEnd"/>
      <w:r w:rsidRPr="00947F95">
        <w:rPr>
          <w:lang w:val="ko-KR"/>
        </w:rPr>
        <w:t xml:space="preserve">] 공개키 </w:t>
      </w: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 xml:space="preserve"> {</w:t>
      </w:r>
    </w:p>
    <w:p w14:paraId="6C98DE66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 xml:space="preserve">  </w:t>
      </w: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 uint8_t </w:t>
      </w:r>
      <w:proofErr w:type="spellStart"/>
      <w:r w:rsidRPr="00947F95">
        <w:rPr>
          <w:lang w:val="ko-KR"/>
        </w:rPr>
        <w:t>x</w:t>
      </w:r>
      <w:proofErr w:type="spellEnd"/>
      <w:r w:rsidRPr="00947F95">
        <w:rPr>
          <w:lang w:val="ko-KR"/>
        </w:rPr>
        <w:t>[32];</w:t>
      </w:r>
    </w:p>
    <w:p w14:paraId="3F98DF73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uint8_t </w:t>
      </w:r>
      <w:proofErr w:type="spellStart"/>
      <w:r w:rsidRPr="00947F95">
        <w:rPr>
          <w:lang w:val="ko-KR"/>
        </w:rPr>
        <w:t>y</w:t>
      </w:r>
      <w:proofErr w:type="spellEnd"/>
      <w:r w:rsidRPr="00947F95">
        <w:rPr>
          <w:lang w:val="ko-KR"/>
        </w:rPr>
        <w:t>[32];</w:t>
      </w:r>
    </w:p>
    <w:p w14:paraId="66C103EF" w14:textId="77777777" w:rsidR="00C83C94" w:rsidRPr="00430AFA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>}</w:t>
      </w:r>
    </w:p>
    <w:p w14:paraId="15C0DAC4" w14:textId="77777777" w:rsidR="00C83C94" w:rsidRDefault="00C83C94" w:rsidP="00C83C94">
      <w:pPr>
        <w:rPr>
          <w:b/>
          <w:lang w:val="ko-KR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hGenSessionKey</w:t>
      </w:r>
      <w:proofErr w:type="spellEnd"/>
    </w:p>
    <w:p w14:paraId="22955D1C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r>
        <w:rPr>
          <w:rFonts w:hint="eastAsia"/>
          <w:lang w:val="ko-KR"/>
        </w:rPr>
        <w:t xml:space="preserve">입력한 비밀키와 공개키로부터 최종 공통키를 </w:t>
      </w:r>
      <w:proofErr w:type="spellStart"/>
      <w:r>
        <w:rPr>
          <w:rFonts w:hint="eastAsia"/>
          <w:lang w:val="ko-KR"/>
        </w:rPr>
        <w:t>만듬</w:t>
      </w:r>
      <w:proofErr w:type="spellEnd"/>
    </w:p>
    <w:p w14:paraId="5721AEB9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4238C7D9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>uint8_t*</w:t>
      </w:r>
      <w:r w:rsidRPr="00947F95">
        <w:rPr>
          <w:lang w:val="ko-KR"/>
        </w:rPr>
        <w:tab/>
      </w:r>
      <w:proofErr w:type="spellStart"/>
      <w:r w:rsidRPr="00947F95">
        <w:rPr>
          <w:lang w:val="ko-KR"/>
        </w:rPr>
        <w:t>sk</w:t>
      </w:r>
      <w:proofErr w:type="spellEnd"/>
      <w:r w:rsidRPr="00947F95">
        <w:rPr>
          <w:lang w:val="ko-KR"/>
        </w:rPr>
        <w:t>[</w:t>
      </w:r>
      <w:proofErr w:type="spellStart"/>
      <w:r w:rsidRPr="00947F95">
        <w:rPr>
          <w:lang w:val="ko-KR"/>
        </w:rPr>
        <w:t>in</w:t>
      </w:r>
      <w:proofErr w:type="spellEnd"/>
      <w:r w:rsidRPr="00947F95">
        <w:rPr>
          <w:lang w:val="ko-KR"/>
        </w:rPr>
        <w:t>]</w:t>
      </w:r>
      <w:r w:rsidRPr="00947F95">
        <w:rPr>
          <w:lang w:val="ko-KR"/>
        </w:rPr>
        <w:tab/>
        <w:t xml:space="preserve">비밀키 </w:t>
      </w:r>
      <w:proofErr w:type="spellStart"/>
      <w:r w:rsidRPr="00947F95">
        <w:rPr>
          <w:lang w:val="ko-KR"/>
        </w:rPr>
        <w:t>length</w:t>
      </w:r>
      <w:proofErr w:type="spellEnd"/>
      <w:r w:rsidRPr="00947F95">
        <w:rPr>
          <w:lang w:val="ko-KR"/>
        </w:rPr>
        <w:t>: 32</w:t>
      </w:r>
    </w:p>
    <w:p w14:paraId="1757A51A" w14:textId="77777777" w:rsidR="00C83C94" w:rsidRPr="00947F95" w:rsidRDefault="00C83C94" w:rsidP="00C83C94">
      <w:pPr>
        <w:rPr>
          <w:lang w:val="ko-KR"/>
        </w:rPr>
      </w:pP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>*</w:t>
      </w:r>
      <w:r w:rsidRPr="00947F95">
        <w:rPr>
          <w:lang w:val="ko-KR"/>
        </w:rPr>
        <w:tab/>
        <w:t>p1[</w:t>
      </w:r>
      <w:proofErr w:type="spellStart"/>
      <w:r w:rsidRPr="00947F95">
        <w:rPr>
          <w:lang w:val="ko-KR"/>
        </w:rPr>
        <w:t>out</w:t>
      </w:r>
      <w:proofErr w:type="spellEnd"/>
      <w:r w:rsidRPr="00947F95">
        <w:rPr>
          <w:lang w:val="ko-KR"/>
        </w:rPr>
        <w:t xml:space="preserve">] 공개키 </w:t>
      </w: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 xml:space="preserve"> {</w:t>
      </w:r>
    </w:p>
    <w:p w14:paraId="1865A50C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 xml:space="preserve">  </w:t>
      </w: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 uint8_t </w:t>
      </w:r>
      <w:proofErr w:type="spellStart"/>
      <w:r w:rsidRPr="00947F95">
        <w:rPr>
          <w:lang w:val="ko-KR"/>
        </w:rPr>
        <w:t>x</w:t>
      </w:r>
      <w:proofErr w:type="spellEnd"/>
      <w:r w:rsidRPr="00947F95">
        <w:rPr>
          <w:lang w:val="ko-KR"/>
        </w:rPr>
        <w:t>[32];</w:t>
      </w:r>
    </w:p>
    <w:p w14:paraId="0E798598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uint8_t </w:t>
      </w:r>
      <w:proofErr w:type="spellStart"/>
      <w:r w:rsidRPr="00947F95">
        <w:rPr>
          <w:lang w:val="ko-KR"/>
        </w:rPr>
        <w:t>y</w:t>
      </w:r>
      <w:proofErr w:type="spellEnd"/>
      <w:r w:rsidRPr="00947F95">
        <w:rPr>
          <w:lang w:val="ko-KR"/>
        </w:rPr>
        <w:t>[32];</w:t>
      </w:r>
    </w:p>
    <w:p w14:paraId="6706CF97" w14:textId="77777777" w:rsidR="00C83C94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>}</w:t>
      </w:r>
    </w:p>
    <w:p w14:paraId="0B56B69D" w14:textId="77777777" w:rsidR="00C83C94" w:rsidRPr="00947F95" w:rsidRDefault="00C83C94" w:rsidP="00C83C94">
      <w:pPr>
        <w:rPr>
          <w:b/>
          <w:sz w:val="18"/>
          <w:szCs w:val="18"/>
        </w:rPr>
      </w:pPr>
      <w:bookmarkStart w:id="30" w:name="_Hlk521606455"/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hGenSessionKeyPuf</w:t>
      </w:r>
      <w:proofErr w:type="spellEnd"/>
    </w:p>
    <w:p w14:paraId="18A867F3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r>
        <w:rPr>
          <w:rFonts w:hint="eastAsia"/>
          <w:lang w:val="ko-KR"/>
        </w:rPr>
        <w:t>이전에 생성한 비밀키로 사용하여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 xml:space="preserve">최종 공통키를 </w:t>
      </w:r>
      <w:proofErr w:type="spellStart"/>
      <w:r>
        <w:rPr>
          <w:rFonts w:hint="eastAsia"/>
          <w:lang w:val="ko-KR"/>
        </w:rPr>
        <w:t>만듬</w:t>
      </w:r>
      <w:proofErr w:type="spellEnd"/>
      <w:r>
        <w:rPr>
          <w:rFonts w:hint="eastAsia"/>
          <w:lang w:val="ko-KR"/>
        </w:rPr>
        <w:t xml:space="preserve"> </w:t>
      </w:r>
      <w:proofErr w:type="spellStart"/>
      <w:r>
        <w:rPr>
          <w:rFonts w:hint="eastAsia"/>
          <w:lang w:val="ko-KR"/>
        </w:rPr>
        <w:t>사용전</w:t>
      </w:r>
      <w:proofErr w:type="spellEnd"/>
      <w:r>
        <w:rPr>
          <w:rFonts w:hint="eastAsia"/>
          <w:lang w:val="ko-KR"/>
        </w:rPr>
        <w:t xml:space="preserve"> </w:t>
      </w:r>
      <w:proofErr w:type="spellStart"/>
      <w:r w:rsidRPr="00947F95">
        <w:rPr>
          <w:lang w:val="ko-KR"/>
        </w:rPr>
        <w:t>ecdh_gen_pub_key_puf</w:t>
      </w:r>
      <w:r>
        <w:rPr>
          <w:rFonts w:hint="eastAsia"/>
          <w:lang w:val="ko-KR"/>
        </w:rPr>
        <w:t>를</w:t>
      </w:r>
      <w:proofErr w:type="spellEnd"/>
      <w:r>
        <w:rPr>
          <w:rFonts w:hint="eastAsia"/>
          <w:lang w:val="ko-KR"/>
        </w:rPr>
        <w:t xml:space="preserve"> 미리 호출하여 비밀키를 </w:t>
      </w:r>
      <w:proofErr w:type="spellStart"/>
      <w:r>
        <w:rPr>
          <w:rFonts w:hint="eastAsia"/>
          <w:lang w:val="ko-KR"/>
        </w:rPr>
        <w:t>만들어야함</w:t>
      </w:r>
      <w:proofErr w:type="spellEnd"/>
    </w:p>
    <w:p w14:paraId="0FA890A0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50C0F835" w14:textId="77777777" w:rsidR="00C83C94" w:rsidRPr="00947F95" w:rsidRDefault="00C83C94" w:rsidP="00C83C94">
      <w:pPr>
        <w:rPr>
          <w:lang w:val="ko-KR"/>
        </w:rPr>
      </w:pP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>*</w:t>
      </w:r>
      <w:r w:rsidRPr="00947F95">
        <w:rPr>
          <w:lang w:val="ko-KR"/>
        </w:rPr>
        <w:tab/>
        <w:t>p1[</w:t>
      </w:r>
      <w:proofErr w:type="spellStart"/>
      <w:r w:rsidRPr="00947F95">
        <w:rPr>
          <w:lang w:val="ko-KR"/>
        </w:rPr>
        <w:t>out</w:t>
      </w:r>
      <w:proofErr w:type="spellEnd"/>
      <w:r w:rsidRPr="00947F95">
        <w:rPr>
          <w:lang w:val="ko-KR"/>
        </w:rPr>
        <w:t xml:space="preserve">] 공개키 </w:t>
      </w:r>
      <w:proofErr w:type="spellStart"/>
      <w:r w:rsidRPr="00947F95">
        <w:rPr>
          <w:lang w:val="ko-KR"/>
        </w:rPr>
        <w:t>struct</w:t>
      </w:r>
      <w:proofErr w:type="spellEnd"/>
      <w:r w:rsidRPr="00947F95">
        <w:rPr>
          <w:lang w:val="ko-KR"/>
        </w:rPr>
        <w:t xml:space="preserve"> _</w:t>
      </w:r>
      <w:proofErr w:type="spellStart"/>
      <w:r w:rsidRPr="00947F95">
        <w:rPr>
          <w:lang w:val="ko-KR"/>
        </w:rPr>
        <w:t>point</w:t>
      </w:r>
      <w:proofErr w:type="spellEnd"/>
      <w:r w:rsidRPr="00947F95">
        <w:rPr>
          <w:lang w:val="ko-KR"/>
        </w:rPr>
        <w:t xml:space="preserve"> {</w:t>
      </w:r>
    </w:p>
    <w:p w14:paraId="15FED7EE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 xml:space="preserve">  </w:t>
      </w: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 uint8_t </w:t>
      </w:r>
      <w:proofErr w:type="spellStart"/>
      <w:r w:rsidRPr="00947F95">
        <w:rPr>
          <w:lang w:val="ko-KR"/>
        </w:rPr>
        <w:t>x</w:t>
      </w:r>
      <w:proofErr w:type="spellEnd"/>
      <w:r w:rsidRPr="00947F95">
        <w:rPr>
          <w:lang w:val="ko-KR"/>
        </w:rPr>
        <w:t>[32];</w:t>
      </w:r>
    </w:p>
    <w:p w14:paraId="6CAE94A8" w14:textId="77777777" w:rsidR="00C83C94" w:rsidRPr="00947F95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 xml:space="preserve">       uint8_t </w:t>
      </w:r>
      <w:proofErr w:type="spellStart"/>
      <w:r w:rsidRPr="00947F95">
        <w:rPr>
          <w:lang w:val="ko-KR"/>
        </w:rPr>
        <w:t>y</w:t>
      </w:r>
      <w:proofErr w:type="spellEnd"/>
      <w:r w:rsidRPr="00947F95">
        <w:rPr>
          <w:lang w:val="ko-KR"/>
        </w:rPr>
        <w:t>[32];</w:t>
      </w:r>
    </w:p>
    <w:p w14:paraId="0089F103" w14:textId="77777777" w:rsidR="00C83C94" w:rsidRPr="00430AFA" w:rsidRDefault="00C83C94" w:rsidP="00C83C94">
      <w:pPr>
        <w:rPr>
          <w:lang w:val="ko-KR"/>
        </w:rPr>
      </w:pPr>
      <w:r w:rsidRPr="00947F95">
        <w:rPr>
          <w:lang w:val="ko-KR"/>
        </w:rPr>
        <w:tab/>
      </w:r>
      <w:r w:rsidRPr="00947F95">
        <w:rPr>
          <w:lang w:val="ko-KR"/>
        </w:rPr>
        <w:tab/>
        <w:t>}</w:t>
      </w:r>
    </w:p>
    <w:bookmarkEnd w:id="30"/>
    <w:p w14:paraId="46EFBCDB" w14:textId="77777777" w:rsidR="00C83C94" w:rsidRPr="00947F95" w:rsidRDefault="00C83C94" w:rsidP="00C83C94">
      <w:pPr>
        <w:rPr>
          <w:b/>
          <w:sz w:val="18"/>
          <w:szCs w:val="18"/>
        </w:rPr>
      </w:pPr>
      <w:proofErr w:type="spellStart"/>
      <w:proofErr w:type="gramStart"/>
      <w:r w:rsidRPr="00947F95">
        <w:rPr>
          <w:rFonts w:hint="eastAsia"/>
          <w:b/>
          <w:lang w:val="ko-KR"/>
        </w:rPr>
        <w:t>함수명</w:t>
      </w:r>
      <w:proofErr w:type="spellEnd"/>
      <w:r w:rsidRPr="00947F95">
        <w:rPr>
          <w:rFonts w:hint="eastAsia"/>
          <w:b/>
          <w:lang w:val="ko-KR"/>
        </w:rPr>
        <w:t xml:space="preserve"> </w:t>
      </w:r>
      <w:r w:rsidRPr="00947F95">
        <w:rPr>
          <w:b/>
          <w:lang w:val="ko-KR"/>
        </w:rPr>
        <w:t>:</w:t>
      </w:r>
      <w:proofErr w:type="gramEnd"/>
      <w:r w:rsidRPr="00947F95">
        <w:rPr>
          <w:b/>
          <w:lang w:val="ko-KR"/>
        </w:rPr>
        <w:t xml:space="preserve"> </w:t>
      </w:r>
      <w:proofErr w:type="spellStart"/>
      <w:r w:rsidRPr="00926FDD">
        <w:rPr>
          <w:b/>
          <w:lang w:val="ko-KR"/>
        </w:rPr>
        <w:t>KeyFromEcdh</w:t>
      </w:r>
      <w:proofErr w:type="spellEnd"/>
    </w:p>
    <w:p w14:paraId="762D034F" w14:textId="77777777" w:rsidR="00C83C94" w:rsidRDefault="00C83C94" w:rsidP="00C83C94">
      <w:pPr>
        <w:rPr>
          <w:lang w:val="ko-KR"/>
        </w:rPr>
      </w:pPr>
      <w:proofErr w:type="gramStart"/>
      <w:r w:rsidRPr="00947F95">
        <w:rPr>
          <w:rFonts w:hint="eastAsia"/>
          <w:b/>
          <w:lang w:val="ko-KR"/>
        </w:rPr>
        <w:t xml:space="preserve">설명 </w:t>
      </w:r>
      <w:r w:rsidRPr="00947F95">
        <w:rPr>
          <w:b/>
          <w:lang w:val="ko-KR"/>
        </w:rPr>
        <w:t>:</w:t>
      </w:r>
      <w:proofErr w:type="gramEnd"/>
      <w:r>
        <w:rPr>
          <w:lang w:val="ko-KR"/>
        </w:rPr>
        <w:t xml:space="preserve"> </w:t>
      </w:r>
      <w:proofErr w:type="spellStart"/>
      <w:r>
        <w:rPr>
          <w:rFonts w:hint="eastAsia"/>
          <w:lang w:val="ko-KR"/>
        </w:rPr>
        <w:t>E</w:t>
      </w:r>
      <w:r>
        <w:rPr>
          <w:lang w:val="ko-KR"/>
        </w:rPr>
        <w:t>CDH</w:t>
      </w:r>
      <w:r>
        <w:rPr>
          <w:rFonts w:hint="eastAsia"/>
          <w:lang w:val="ko-KR"/>
        </w:rPr>
        <w:t>를</w:t>
      </w:r>
      <w:proofErr w:type="spellEnd"/>
      <w:r>
        <w:rPr>
          <w:rFonts w:hint="eastAsia"/>
          <w:lang w:val="ko-KR"/>
        </w:rPr>
        <w:t xml:space="preserve"> 통해 생성한키를 </w:t>
      </w:r>
      <w:r>
        <w:rPr>
          <w:lang w:val="ko-KR"/>
        </w:rPr>
        <w:t>AES_X0</w:t>
      </w:r>
      <w:r>
        <w:rPr>
          <w:rFonts w:hint="eastAsia"/>
          <w:lang w:val="ko-KR"/>
        </w:rPr>
        <w:t xml:space="preserve">에 </w:t>
      </w:r>
      <w:proofErr w:type="spellStart"/>
      <w:r>
        <w:rPr>
          <w:rFonts w:hint="eastAsia"/>
          <w:lang w:val="ko-KR"/>
        </w:rPr>
        <w:t>탑재시킨다</w:t>
      </w:r>
      <w:proofErr w:type="spellEnd"/>
      <w:r>
        <w:rPr>
          <w:rFonts w:hint="eastAsia"/>
          <w:lang w:val="ko-KR"/>
        </w:rPr>
        <w:t>.</w:t>
      </w:r>
    </w:p>
    <w:p w14:paraId="37E4ECA1" w14:textId="77777777" w:rsidR="00C83C94" w:rsidRPr="00947F95" w:rsidRDefault="00C83C94" w:rsidP="00C83C94">
      <w:pPr>
        <w:rPr>
          <w:b/>
          <w:lang w:val="ko-KR"/>
        </w:rPr>
      </w:pPr>
      <w:r w:rsidRPr="00947F95">
        <w:rPr>
          <w:rFonts w:hint="eastAsia"/>
          <w:b/>
          <w:lang w:val="ko-KR"/>
        </w:rPr>
        <w:t>파라메터:</w:t>
      </w:r>
    </w:p>
    <w:p w14:paraId="6456AAF0" w14:textId="77777777" w:rsidR="00C83C94" w:rsidRPr="00430AFA" w:rsidRDefault="00C83C94" w:rsidP="00C83C94">
      <w:pPr>
        <w:rPr>
          <w:lang w:val="ko-KR"/>
        </w:rPr>
      </w:pPr>
      <w:r>
        <w:rPr>
          <w:rFonts w:hint="eastAsia"/>
          <w:lang w:val="ko-KR"/>
        </w:rPr>
        <w:t>없음</w:t>
      </w:r>
    </w:p>
    <w:p w14:paraId="6BE899D8" w14:textId="77777777" w:rsidR="00C83C94" w:rsidRPr="00430AFA" w:rsidRDefault="00C83C94" w:rsidP="00C83C94">
      <w:pPr>
        <w:rPr>
          <w:lang w:val="ko-KR"/>
        </w:rPr>
      </w:pPr>
    </w:p>
    <w:p w14:paraId="5562D972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4C3CCC7F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537DF50F" w14:textId="77777777" w:rsidR="00C83C94" w:rsidRDefault="00C83C94" w:rsidP="00C83C94">
      <w:pPr>
        <w:jc w:val="left"/>
        <w:rPr>
          <w:rFonts w:ascii="Arial" w:hAnsi="Arial" w:cs="Arial" w:hint="eastAsia"/>
          <w:color w:val="000000"/>
          <w:kern w:val="0"/>
          <w:szCs w:val="20"/>
          <w:lang w:val="ko-KR"/>
        </w:rPr>
      </w:pPr>
    </w:p>
    <w:p w14:paraId="222F20E2" w14:textId="77777777" w:rsidR="00C83C94" w:rsidRPr="006675B0" w:rsidRDefault="00C83C94" w:rsidP="00C83C94">
      <w:pPr>
        <w:rPr>
          <w:rFonts w:hint="eastAsia"/>
          <w:color w:val="0070C0"/>
        </w:rPr>
      </w:pPr>
      <w:r w:rsidRPr="006675B0">
        <w:rPr>
          <w:color w:val="0070C0"/>
        </w:rPr>
        <w:lastRenderedPageBreak/>
        <w:t xml:space="preserve">참조 </w:t>
      </w:r>
    </w:p>
    <w:p w14:paraId="050D4F2E" w14:textId="77777777" w:rsidR="00C83C94" w:rsidRPr="006675B0" w:rsidRDefault="00C83C94" w:rsidP="00C83C94">
      <w:pPr>
        <w:jc w:val="left"/>
        <w:rPr>
          <w:rFonts w:ascii="Arial" w:hAnsi="Arial" w:cs="Arial" w:hint="eastAsia"/>
          <w:color w:val="0070C0"/>
          <w:kern w:val="0"/>
          <w:szCs w:val="20"/>
          <w:lang w:val="ko-KR"/>
        </w:rPr>
      </w:pPr>
      <w:r w:rsidRPr="006675B0">
        <w:rPr>
          <w:rFonts w:ascii="Arial" w:hAnsi="Arial" w:cs="Arial" w:hint="eastAsia"/>
          <w:color w:val="0070C0"/>
          <w:kern w:val="0"/>
          <w:szCs w:val="20"/>
          <w:lang w:val="ko-KR"/>
        </w:rPr>
        <w:t>T</w:t>
      </w:r>
      <w:r w:rsidRPr="006675B0">
        <w:rPr>
          <w:rFonts w:ascii="Arial" w:hAnsi="Arial" w:cs="Arial"/>
          <w:color w:val="0070C0"/>
          <w:kern w:val="0"/>
          <w:szCs w:val="20"/>
          <w:lang w:val="ko-KR"/>
        </w:rPr>
        <w:t xml:space="preserve">RNG </w:t>
      </w:r>
      <w:proofErr w:type="spellStart"/>
      <w:r w:rsidRPr="006675B0">
        <w:rPr>
          <w:rFonts w:ascii="Arial" w:hAnsi="Arial" w:cs="Arial"/>
          <w:color w:val="0070C0"/>
          <w:kern w:val="0"/>
          <w:szCs w:val="20"/>
          <w:lang w:val="ko-KR"/>
        </w:rPr>
        <w:t>making</w:t>
      </w:r>
      <w:proofErr w:type="spellEnd"/>
      <w:r>
        <w:rPr>
          <w:rFonts w:ascii="Arial" w:hAnsi="Arial" w:cs="Arial"/>
          <w:color w:val="0070C0"/>
          <w:kern w:val="0"/>
          <w:szCs w:val="20"/>
          <w:lang w:val="ko-KR"/>
        </w:rPr>
        <w:t>:</w:t>
      </w:r>
    </w:p>
    <w:p w14:paraId="6AA3395A" w14:textId="77777777" w:rsidR="00C83C94" w:rsidRPr="006675B0" w:rsidRDefault="00C83C94" w:rsidP="00C83C94">
      <w:pPr>
        <w:jc w:val="left"/>
        <w:rPr>
          <w:rFonts w:ascii="Arial" w:hAnsi="Arial" w:cs="Arial"/>
          <w:color w:val="0070C0"/>
          <w:kern w:val="0"/>
          <w:szCs w:val="20"/>
          <w:lang w:val="ko-KR"/>
        </w:rPr>
      </w:pPr>
      <w:hyperlink r:id="rId27" w:anchor="imgrc=U4iYFEIm2O1QVM" w:history="1">
        <w:r w:rsidRPr="006675B0">
          <w:rPr>
            <w:rStyle w:val="a9"/>
            <w:rFonts w:ascii="Arial" w:hAnsi="Arial" w:cs="Arial"/>
            <w:color w:val="0070C0"/>
            <w:kern w:val="0"/>
            <w:szCs w:val="20"/>
            <w:lang w:val="ko-KR"/>
          </w:rPr>
          <w:t>https://www.google.co.kr/search?q=TRNG+AES+feedback+LFSR&amp;safe=active&amp;source=lnms&amp;tbm=isch&amp;sa=X&amp;ved=0ahUKEwi2qpjUiNrdAhUBebwKHeBtDPkQ_AUICigB&amp;biw=1466&amp;bih=817#imgrc=U4iYFEIm2O1QVM</w:t>
        </w:r>
      </w:hyperlink>
      <w:r w:rsidRPr="006675B0">
        <w:rPr>
          <w:rFonts w:ascii="Arial" w:hAnsi="Arial" w:cs="Arial"/>
          <w:color w:val="0070C0"/>
          <w:kern w:val="0"/>
          <w:szCs w:val="20"/>
          <w:lang w:val="ko-KR"/>
        </w:rPr>
        <w:t>:</w:t>
      </w:r>
    </w:p>
    <w:p w14:paraId="12DC20E4" w14:textId="77777777" w:rsidR="00C83C94" w:rsidRDefault="00C83C94" w:rsidP="00C83C94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14:paraId="21E69396" w14:textId="77777777" w:rsidR="00C83C94" w:rsidRDefault="00C83C94" w:rsidP="00C83C94">
      <w:pPr>
        <w:pStyle w:val="10"/>
      </w:pPr>
      <w:bookmarkStart w:id="31" w:name="_Toc525810834"/>
      <w:r>
        <w:t>PUF&amp;TRNG</w:t>
      </w:r>
      <w:bookmarkEnd w:id="31"/>
    </w:p>
    <w:p w14:paraId="25B8A348" w14:textId="77777777" w:rsidR="00C83C94" w:rsidRDefault="00C83C94" w:rsidP="00C83C94">
      <w:pPr>
        <w:pStyle w:val="20"/>
      </w:pPr>
      <w:bookmarkStart w:id="32" w:name="_Toc525810835"/>
      <w:r>
        <w:rPr>
          <w:rFonts w:hint="eastAsia"/>
        </w:rPr>
        <w:t>모듈의 정의</w:t>
      </w:r>
      <w:bookmarkEnd w:id="32"/>
    </w:p>
    <w:p w14:paraId="375CC711" w14:textId="77777777" w:rsidR="00C83C94" w:rsidRDefault="00C83C94" w:rsidP="00C83C94">
      <w:proofErr w:type="spellStart"/>
      <w:r>
        <w:rPr>
          <w:rFonts w:hint="eastAsia"/>
        </w:rPr>
        <w:t>랜덤한</w:t>
      </w:r>
      <w:proofErr w:type="spellEnd"/>
      <w:r>
        <w:rPr>
          <w:rFonts w:hint="eastAsia"/>
        </w:rPr>
        <w:t xml:space="preserve"> 값을 만든다 </w:t>
      </w:r>
    </w:p>
    <w:p w14:paraId="7D4D9CB5" w14:textId="77777777" w:rsidR="00C83C94" w:rsidRPr="00947F95" w:rsidRDefault="00C83C94" w:rsidP="00C83C94">
      <w:pPr>
        <w:pStyle w:val="20"/>
      </w:pPr>
      <w:bookmarkStart w:id="33" w:name="_Toc525810836"/>
      <w:r>
        <w:rPr>
          <w:rFonts w:hint="eastAsia"/>
        </w:rPr>
        <w:t>블록도 설명</w:t>
      </w:r>
      <w:bookmarkEnd w:id="33"/>
    </w:p>
    <w:p w14:paraId="2581BB2D" w14:textId="77777777" w:rsidR="00C83C94" w:rsidRDefault="00C83C94" w:rsidP="00C83C94">
      <w:r>
        <w:rPr>
          <w:noProof/>
        </w:rPr>
        <w:drawing>
          <wp:inline distT="0" distB="0" distL="0" distR="0" wp14:anchorId="3D5B667B" wp14:editId="7677443D">
            <wp:extent cx="5731510" cy="2250440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5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664B7" w14:textId="77777777" w:rsidR="00C83C94" w:rsidRDefault="00C83C94" w:rsidP="00C83C94">
      <w:r w:rsidRPr="00E94A55">
        <w:rPr>
          <w:rFonts w:hint="eastAsia"/>
        </w:rPr>
        <w:t xml:space="preserve">주기가 일정하지 않고 주파수가 빠른 주기의 </w:t>
      </w:r>
      <w:proofErr w:type="spellStart"/>
      <w:r w:rsidRPr="00E94A55">
        <w:rPr>
          <w:rFonts w:hint="eastAsia"/>
        </w:rPr>
        <w:t>오실레이터를</w:t>
      </w:r>
      <w:proofErr w:type="spellEnd"/>
      <w:r w:rsidRPr="00E94A55">
        <w:rPr>
          <w:rFonts w:hint="eastAsia"/>
        </w:rPr>
        <w:t xml:space="preserve"> 이를 주기가 일정하고 긴 주기의 </w:t>
      </w:r>
      <w:proofErr w:type="spellStart"/>
      <w:r w:rsidRPr="00E94A55">
        <w:rPr>
          <w:rFonts w:hint="eastAsia"/>
        </w:rPr>
        <w:t>오실레이터로</w:t>
      </w:r>
      <w:proofErr w:type="spellEnd"/>
      <w:r w:rsidRPr="00E94A55">
        <w:rPr>
          <w:rFonts w:hint="eastAsia"/>
        </w:rPr>
        <w:t xml:space="preserve"> 주파수를 카운트하면 </w:t>
      </w:r>
      <w:proofErr w:type="gramStart"/>
      <w:r w:rsidRPr="00E94A55">
        <w:rPr>
          <w:rFonts w:hint="eastAsia"/>
        </w:rPr>
        <w:t>카운트 할</w:t>
      </w:r>
      <w:proofErr w:type="gramEnd"/>
      <w:r w:rsidRPr="00E94A55">
        <w:rPr>
          <w:rFonts w:hint="eastAsia"/>
        </w:rPr>
        <w:t xml:space="preserve"> 때마다 </w:t>
      </w:r>
      <w:proofErr w:type="spellStart"/>
      <w:r w:rsidRPr="00E94A55">
        <w:rPr>
          <w:rFonts w:hint="eastAsia"/>
        </w:rPr>
        <w:t>카운트된</w:t>
      </w:r>
      <w:proofErr w:type="spellEnd"/>
      <w:r>
        <w:rPr>
          <w:rFonts w:hint="eastAsia"/>
        </w:rPr>
        <w:t xml:space="preserve"> </w:t>
      </w:r>
      <w:r w:rsidRPr="00E94A55">
        <w:rPr>
          <w:rFonts w:hint="eastAsia"/>
        </w:rPr>
        <w:t>숫자가 달라지는 것을 이용하여 난수를 발생시킨다.</w:t>
      </w:r>
    </w:p>
    <w:p w14:paraId="1382C99A" w14:textId="77777777" w:rsidR="00C83C94" w:rsidRDefault="00C83C94" w:rsidP="00C83C94">
      <w:pPr>
        <w:rPr>
          <w:rFonts w:hint="eastAsia"/>
        </w:rPr>
      </w:pPr>
    </w:p>
    <w:p w14:paraId="1B7CDC02" w14:textId="77777777" w:rsidR="00C83C94" w:rsidRDefault="00C83C94" w:rsidP="00C83C94">
      <w:pPr>
        <w:pStyle w:val="20"/>
      </w:pPr>
      <w:bookmarkStart w:id="34" w:name="_Toc525810837"/>
      <w:r>
        <w:rPr>
          <w:rFonts w:hint="eastAsia"/>
        </w:rPr>
        <w:t>A</w:t>
      </w:r>
      <w:r>
        <w:t>PI</w:t>
      </w:r>
      <w:bookmarkEnd w:id="34"/>
    </w:p>
    <w:p w14:paraId="20110202" w14:textId="77777777" w:rsidR="00C83C94" w:rsidRDefault="00C83C94" w:rsidP="00C83C94">
      <w:pPr>
        <w:rPr>
          <w:b/>
        </w:rPr>
      </w:pPr>
      <w:proofErr w:type="spellStart"/>
      <w:r w:rsidRPr="00831474">
        <w:rPr>
          <w:rFonts w:hint="eastAsia"/>
          <w:b/>
        </w:rPr>
        <w:t>함수명</w:t>
      </w:r>
      <w:proofErr w:type="spellEnd"/>
      <w:r w:rsidRPr="00831474">
        <w:rPr>
          <w:rFonts w:hint="eastAsia"/>
          <w:b/>
        </w:rPr>
        <w:t>:</w:t>
      </w:r>
      <w:r w:rsidRPr="00831474">
        <w:rPr>
          <w:b/>
        </w:rPr>
        <w:t xml:space="preserve"> </w:t>
      </w:r>
      <w:proofErr w:type="spellStart"/>
      <w:r w:rsidRPr="00831474">
        <w:rPr>
          <w:b/>
        </w:rPr>
        <w:t>rand_pseudorand</w:t>
      </w:r>
      <w:proofErr w:type="spellEnd"/>
    </w:p>
    <w:p w14:paraId="4786D2EE" w14:textId="77777777" w:rsidR="00C83C94" w:rsidRPr="00831474" w:rsidRDefault="00C83C94" w:rsidP="00C83C94">
      <w:pPr>
        <w:rPr>
          <w:b/>
        </w:rPr>
      </w:pPr>
      <w:r>
        <w:rPr>
          <w:rFonts w:hint="eastAsia"/>
          <w:b/>
        </w:rPr>
        <w:t>설명:</w:t>
      </w:r>
      <w:r>
        <w:rPr>
          <w:b/>
        </w:rPr>
        <w:t xml:space="preserve"> </w:t>
      </w:r>
      <w:proofErr w:type="spellStart"/>
      <w:r>
        <w:rPr>
          <w:rFonts w:hint="eastAsia"/>
          <w:b/>
        </w:rPr>
        <w:t>랜덤값을</w:t>
      </w:r>
      <w:proofErr w:type="spellEnd"/>
      <w:r>
        <w:rPr>
          <w:rFonts w:hint="eastAsia"/>
          <w:b/>
        </w:rPr>
        <w:t xml:space="preserve"> 생성한다</w:t>
      </w:r>
    </w:p>
    <w:p w14:paraId="1A56C3E3" w14:textId="77777777" w:rsidR="00C83C94" w:rsidRPr="00831474" w:rsidRDefault="00C83C94" w:rsidP="00C83C94">
      <w:pPr>
        <w:rPr>
          <w:b/>
        </w:rPr>
      </w:pPr>
      <w:proofErr w:type="spellStart"/>
      <w:r w:rsidRPr="00831474">
        <w:rPr>
          <w:rFonts w:hint="eastAsia"/>
          <w:b/>
        </w:rPr>
        <w:t>파라메타</w:t>
      </w:r>
      <w:proofErr w:type="spellEnd"/>
    </w:p>
    <w:p w14:paraId="0DA5A3A0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>
        <w:rPr>
          <w:rFonts w:hint="eastAsia"/>
        </w:rPr>
        <w:t>c</w:t>
      </w:r>
      <w:r>
        <w:t>har *</w:t>
      </w:r>
      <w:r w:rsidRPr="00947F95">
        <w:t>out</w:t>
      </w:r>
      <w:r>
        <w:t xml:space="preserve"> </w:t>
      </w:r>
      <w:proofErr w:type="spellStart"/>
      <w:r>
        <w:rPr>
          <w:rFonts w:hint="eastAsia"/>
        </w:rPr>
        <w:t>출력값</w:t>
      </w:r>
      <w:proofErr w:type="spellEnd"/>
      <w:r>
        <w:rPr>
          <w:rFonts w:hint="eastAsia"/>
        </w:rPr>
        <w:t xml:space="preserve"> </w:t>
      </w:r>
      <w:r>
        <w:t>16</w:t>
      </w:r>
      <w:r>
        <w:rPr>
          <w:rFonts w:hint="eastAsia"/>
        </w:rPr>
        <w:t xml:space="preserve">바이트 </w:t>
      </w:r>
    </w:p>
    <w:p w14:paraId="2682E188" w14:textId="77777777" w:rsidR="00C83C94" w:rsidRDefault="00C83C94" w:rsidP="00C83C94"/>
    <w:p w14:paraId="0612DEEC" w14:textId="77777777" w:rsidR="00C83C94" w:rsidRDefault="00C83C94" w:rsidP="00C83C94"/>
    <w:p w14:paraId="1CFEC646" w14:textId="77777777" w:rsidR="00C83C94" w:rsidRDefault="00C83C94" w:rsidP="00C83C94"/>
    <w:p w14:paraId="75092A4B" w14:textId="77777777" w:rsidR="00C83C94" w:rsidRDefault="00C83C94" w:rsidP="00C83C94"/>
    <w:p w14:paraId="7BA8684B" w14:textId="77777777" w:rsidR="00C83C94" w:rsidRDefault="00C83C94" w:rsidP="00C83C94"/>
    <w:p w14:paraId="06B5F891" w14:textId="77777777" w:rsidR="00C83C94" w:rsidRDefault="00C83C94" w:rsidP="00C83C94"/>
    <w:p w14:paraId="0E0D74C6" w14:textId="77777777" w:rsidR="00C83C94" w:rsidRDefault="00C83C94" w:rsidP="00C83C94"/>
    <w:p w14:paraId="354575D8" w14:textId="77777777" w:rsidR="00C83C94" w:rsidRDefault="00C83C94" w:rsidP="00C83C94"/>
    <w:p w14:paraId="44C6B5DC" w14:textId="77777777" w:rsidR="00C83C94" w:rsidRDefault="00C83C94" w:rsidP="00C83C94"/>
    <w:p w14:paraId="163BA353" w14:textId="77777777" w:rsidR="00C83C94" w:rsidRDefault="00C83C94" w:rsidP="00C83C94">
      <w:pPr>
        <w:rPr>
          <w:rFonts w:hint="eastAsia"/>
        </w:rPr>
      </w:pPr>
    </w:p>
    <w:p w14:paraId="08F557EF" w14:textId="77777777" w:rsidR="00C83C94" w:rsidRPr="006675B0" w:rsidRDefault="00C83C94" w:rsidP="00C83C94">
      <w:pPr>
        <w:rPr>
          <w:color w:val="0070C0"/>
        </w:rPr>
      </w:pPr>
      <w:r w:rsidRPr="006675B0">
        <w:rPr>
          <w:rFonts w:hint="eastAsia"/>
          <w:color w:val="0070C0"/>
        </w:rPr>
        <w:lastRenderedPageBreak/>
        <w:t>참조</w:t>
      </w:r>
    </w:p>
    <w:p w14:paraId="473B28D1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Hash</w:t>
      </w:r>
    </w:p>
    <w:p w14:paraId="4399AE38" w14:textId="77777777" w:rsidR="00C83C94" w:rsidRPr="006675B0" w:rsidRDefault="00C83C94" w:rsidP="00C83C94">
      <w:pPr>
        <w:rPr>
          <w:color w:val="0070C0"/>
        </w:rPr>
      </w:pPr>
      <w:hyperlink r:id="rId29" w:history="1">
        <w:r w:rsidRPr="006675B0">
          <w:rPr>
            <w:rStyle w:val="a9"/>
            <w:color w:val="0070C0"/>
          </w:rPr>
          <w:t>https://en.wikipedia.org/wiki/Hash</w:t>
        </w:r>
      </w:hyperlink>
    </w:p>
    <w:p w14:paraId="79BD8171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SHA-2</w:t>
      </w:r>
    </w:p>
    <w:p w14:paraId="761BC9DA" w14:textId="77777777" w:rsidR="00C83C94" w:rsidRPr="006675B0" w:rsidRDefault="00C83C94" w:rsidP="00C83C94">
      <w:pPr>
        <w:rPr>
          <w:color w:val="0070C0"/>
          <w:u w:val="single"/>
        </w:rPr>
      </w:pPr>
      <w:r w:rsidRPr="006675B0">
        <w:rPr>
          <w:color w:val="0070C0"/>
          <w:u w:val="single"/>
        </w:rPr>
        <w:t>https://en.wikipedia.org/wiki/SHA-2</w:t>
      </w:r>
    </w:p>
    <w:p w14:paraId="78288C5A" w14:textId="77777777" w:rsidR="00C83C94" w:rsidRPr="0072140F" w:rsidRDefault="00C83C94" w:rsidP="00C83C94">
      <w:pPr>
        <w:rPr>
          <w:rFonts w:hint="eastAsia"/>
        </w:rPr>
      </w:pPr>
    </w:p>
    <w:p w14:paraId="469D4424" w14:textId="77777777" w:rsidR="00C83C94" w:rsidRDefault="00C83C94" w:rsidP="00C83C94">
      <w:pPr>
        <w:pStyle w:val="10"/>
      </w:pPr>
      <w:bookmarkStart w:id="35" w:name="_Toc525810838"/>
      <w:r>
        <w:t>SHA</w:t>
      </w:r>
      <w:bookmarkEnd w:id="35"/>
    </w:p>
    <w:p w14:paraId="1A4C0534" w14:textId="77777777" w:rsidR="00C83C94" w:rsidRDefault="00C83C94" w:rsidP="00C83C94">
      <w:pPr>
        <w:pStyle w:val="20"/>
      </w:pPr>
      <w:bookmarkStart w:id="36" w:name="_Toc525810839"/>
      <w:r>
        <w:rPr>
          <w:rFonts w:hint="eastAsia"/>
        </w:rPr>
        <w:t>모듈의 정의</w:t>
      </w:r>
      <w:bookmarkEnd w:id="36"/>
    </w:p>
    <w:p w14:paraId="7170537C" w14:textId="77777777" w:rsidR="00C83C94" w:rsidRDefault="00C83C94" w:rsidP="00C83C94">
      <w:r>
        <w:rPr>
          <w:rFonts w:hint="eastAsia"/>
        </w:rPr>
        <w:t>H</w:t>
      </w:r>
      <w:r>
        <w:t>ASH</w:t>
      </w:r>
      <w:r>
        <w:rPr>
          <w:rFonts w:hint="eastAsia"/>
        </w:rPr>
        <w:t>값을 만든다</w:t>
      </w:r>
    </w:p>
    <w:p w14:paraId="7D3FB3B4" w14:textId="77777777" w:rsidR="00C83C94" w:rsidRDefault="00C83C94" w:rsidP="00C83C94">
      <w:pPr>
        <w:rPr>
          <w:rFonts w:hint="eastAsia"/>
        </w:rPr>
      </w:pPr>
    </w:p>
    <w:p w14:paraId="0FDE03BE" w14:textId="77777777" w:rsidR="00C83C94" w:rsidRDefault="00C83C94" w:rsidP="00C83C94">
      <w:pPr>
        <w:pStyle w:val="20"/>
      </w:pPr>
      <w:bookmarkStart w:id="37" w:name="_Toc525810840"/>
      <w:r>
        <w:rPr>
          <w:rFonts w:hint="eastAsia"/>
        </w:rPr>
        <w:t>블록도 설명</w:t>
      </w:r>
      <w:bookmarkEnd w:id="37"/>
    </w:p>
    <w:p w14:paraId="53425388" w14:textId="77777777" w:rsidR="00C83C94" w:rsidRPr="006675B0" w:rsidRDefault="00C83C94" w:rsidP="00C83C94">
      <w:pPr>
        <w:rPr>
          <w:rFonts w:hint="eastAsia"/>
        </w:rPr>
      </w:pPr>
    </w:p>
    <w:p w14:paraId="328B7B7F" w14:textId="77777777" w:rsidR="00C83C94" w:rsidRDefault="00C83C94" w:rsidP="00C83C94">
      <w:pPr>
        <w:pStyle w:val="20"/>
      </w:pPr>
      <w:bookmarkStart w:id="38" w:name="_Toc525810841"/>
      <w:r>
        <w:rPr>
          <w:rFonts w:hint="eastAsia"/>
        </w:rPr>
        <w:t>A</w:t>
      </w:r>
      <w:r>
        <w:t>PI</w:t>
      </w:r>
      <w:bookmarkEnd w:id="38"/>
    </w:p>
    <w:p w14:paraId="2C0D90FA" w14:textId="77777777" w:rsidR="00C83C94" w:rsidRPr="00831474" w:rsidRDefault="00C83C94" w:rsidP="00C83C94">
      <w:pPr>
        <w:rPr>
          <w:b/>
          <w:lang w:val="ko-KR"/>
        </w:rPr>
      </w:pPr>
      <w:proofErr w:type="spellStart"/>
      <w:proofErr w:type="gramStart"/>
      <w:r w:rsidRPr="00831474">
        <w:rPr>
          <w:rFonts w:hint="eastAsia"/>
          <w:b/>
          <w:lang w:val="ko-KR"/>
        </w:rPr>
        <w:t>함수명</w:t>
      </w:r>
      <w:proofErr w:type="spellEnd"/>
      <w:r w:rsidRPr="00831474">
        <w:rPr>
          <w:rFonts w:hint="eastAsia"/>
          <w:b/>
          <w:lang w:val="ko-KR"/>
        </w:rPr>
        <w:t xml:space="preserve"> </w:t>
      </w:r>
      <w:r w:rsidRPr="00831474">
        <w:rPr>
          <w:b/>
          <w:lang w:val="ko-KR"/>
        </w:rPr>
        <w:t>:</w:t>
      </w:r>
      <w:proofErr w:type="gramEnd"/>
      <w:r w:rsidRPr="00831474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StandardShaMode</w:t>
      </w:r>
      <w:proofErr w:type="spellEnd"/>
    </w:p>
    <w:p w14:paraId="1F7F987F" w14:textId="77777777" w:rsidR="00C83C94" w:rsidRPr="00831474" w:rsidRDefault="00C83C94" w:rsidP="00C83C94">
      <w:pPr>
        <w:rPr>
          <w:lang w:val="ko-KR"/>
        </w:rPr>
      </w:pPr>
      <w:proofErr w:type="gramStart"/>
      <w:r w:rsidRPr="00831474">
        <w:rPr>
          <w:rFonts w:hint="eastAsia"/>
          <w:b/>
          <w:lang w:val="ko-KR"/>
        </w:rPr>
        <w:t>설명</w:t>
      </w:r>
      <w:r w:rsidRPr="00831474">
        <w:rPr>
          <w:rFonts w:hint="eastAsia"/>
          <w:lang w:val="ko-KR"/>
        </w:rPr>
        <w:t xml:space="preserve"> </w:t>
      </w:r>
      <w:r w:rsidRPr="00831474">
        <w:rPr>
          <w:lang w:val="ko-KR"/>
        </w:rPr>
        <w:t>:</w:t>
      </w:r>
      <w:proofErr w:type="gramEnd"/>
      <w:r w:rsidRPr="00831474">
        <w:rPr>
          <w:lang w:val="ko-KR"/>
        </w:rPr>
        <w:t xml:space="preserve"> 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값을 만든다</w:t>
      </w:r>
    </w:p>
    <w:p w14:paraId="7D09F329" w14:textId="77777777" w:rsidR="00C83C94" w:rsidRDefault="00C83C94" w:rsidP="00C83C94">
      <w:pPr>
        <w:rPr>
          <w:lang w:val="ko-KR"/>
        </w:rPr>
      </w:pPr>
      <w:r w:rsidRPr="00831474">
        <w:rPr>
          <w:rFonts w:hint="eastAsia"/>
          <w:b/>
          <w:lang w:val="ko-KR"/>
        </w:rPr>
        <w:t>파라메터</w:t>
      </w:r>
      <w:r w:rsidRPr="00831474">
        <w:rPr>
          <w:rFonts w:hint="eastAsia"/>
          <w:lang w:val="ko-KR"/>
        </w:rPr>
        <w:t>:</w:t>
      </w:r>
    </w:p>
    <w:p w14:paraId="01C2607D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 w:rsidRPr="00831474">
        <w:t>unsigned char *</w:t>
      </w:r>
      <w:proofErr w:type="spellStart"/>
      <w:r w:rsidRPr="00831474">
        <w:t>txdata</w:t>
      </w:r>
      <w:proofErr w:type="spellEnd"/>
      <w:r>
        <w:t xml:space="preserve"> [in]</w:t>
      </w:r>
    </w:p>
    <w:p w14:paraId="18FC40CD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 w:rsidRPr="00831474">
        <w:t>unsigned char *</w:t>
      </w:r>
      <w:proofErr w:type="spellStart"/>
      <w:r w:rsidRPr="00831474">
        <w:t>rxdata</w:t>
      </w:r>
      <w:proofErr w:type="spellEnd"/>
      <w:r>
        <w:t xml:space="preserve"> [out]</w:t>
      </w:r>
    </w:p>
    <w:p w14:paraId="204EC474" w14:textId="77777777" w:rsidR="00C83C94" w:rsidRDefault="00C83C94" w:rsidP="00C83C94">
      <w:pPr>
        <w:pStyle w:val="a5"/>
        <w:numPr>
          <w:ilvl w:val="0"/>
          <w:numId w:val="8"/>
        </w:numPr>
        <w:ind w:leftChars="0"/>
      </w:pPr>
      <w:r w:rsidRPr="00831474">
        <w:t xml:space="preserve">long </w:t>
      </w:r>
      <w:proofErr w:type="spellStart"/>
      <w:r w:rsidRPr="00831474">
        <w:t>long</w:t>
      </w:r>
      <w:proofErr w:type="spellEnd"/>
      <w:r w:rsidRPr="00831474">
        <w:t xml:space="preserve"> </w:t>
      </w:r>
      <w:proofErr w:type="spellStart"/>
      <w:r w:rsidRPr="00831474">
        <w:t>ByteNo</w:t>
      </w:r>
      <w:proofErr w:type="spellEnd"/>
      <w:r>
        <w:t xml:space="preserve"> [in]</w:t>
      </w:r>
    </w:p>
    <w:p w14:paraId="08D367AB" w14:textId="7D462D31" w:rsidR="00C83C94" w:rsidRDefault="00C83C94" w:rsidP="00C83C94"/>
    <w:p w14:paraId="0840BB0C" w14:textId="365473C8" w:rsidR="00C83C94" w:rsidRDefault="00C83C94" w:rsidP="00C83C94"/>
    <w:p w14:paraId="60EA90E0" w14:textId="21C4DDAF" w:rsidR="00C83C94" w:rsidRDefault="00C83C94" w:rsidP="00C83C94"/>
    <w:p w14:paraId="1879432A" w14:textId="7F126BC2" w:rsidR="00C83C94" w:rsidRDefault="00C83C94" w:rsidP="00C83C94"/>
    <w:p w14:paraId="00BCF8F3" w14:textId="6CA74556" w:rsidR="00C83C94" w:rsidRDefault="00C83C94" w:rsidP="00C83C94"/>
    <w:p w14:paraId="681BE3E2" w14:textId="11025336" w:rsidR="00C83C94" w:rsidRDefault="00C83C94" w:rsidP="00C83C94"/>
    <w:p w14:paraId="213EE6A2" w14:textId="0522882E" w:rsidR="00C83C94" w:rsidRDefault="00C83C94" w:rsidP="00C83C94"/>
    <w:p w14:paraId="18CF1073" w14:textId="5AB6C70B" w:rsidR="00C83C94" w:rsidRDefault="00C83C94" w:rsidP="00C83C94"/>
    <w:p w14:paraId="30FEE4D6" w14:textId="3D9DB88A" w:rsidR="00C83C94" w:rsidRDefault="00C83C94" w:rsidP="00C83C94"/>
    <w:p w14:paraId="66BD54F5" w14:textId="08711825" w:rsidR="00C83C94" w:rsidRDefault="00C83C94" w:rsidP="00C83C94"/>
    <w:p w14:paraId="75B7EE73" w14:textId="2C4395A9" w:rsidR="00C83C94" w:rsidRDefault="00C83C94" w:rsidP="00C83C94"/>
    <w:p w14:paraId="37D12CD1" w14:textId="6EB11F25" w:rsidR="00C83C94" w:rsidRDefault="00C83C94" w:rsidP="00C83C94"/>
    <w:p w14:paraId="1C04CAC0" w14:textId="7EE2E869" w:rsidR="00C83C94" w:rsidRDefault="00C83C94" w:rsidP="00C83C94"/>
    <w:p w14:paraId="61FAFAFB" w14:textId="747B4C51" w:rsidR="00C83C94" w:rsidRDefault="00C83C94" w:rsidP="00C83C94"/>
    <w:p w14:paraId="392BB729" w14:textId="5D1E83EC" w:rsidR="00C83C94" w:rsidRDefault="00C83C94" w:rsidP="00C83C94"/>
    <w:p w14:paraId="76B7E161" w14:textId="074E2E9E" w:rsidR="00C83C94" w:rsidRDefault="00C83C94" w:rsidP="00C83C94"/>
    <w:p w14:paraId="5D5F17EC" w14:textId="24259F3D" w:rsidR="00C83C94" w:rsidRDefault="00C83C94" w:rsidP="00C83C94"/>
    <w:p w14:paraId="525AAD38" w14:textId="77777777" w:rsidR="00C83C94" w:rsidRDefault="00C83C94" w:rsidP="00C83C94">
      <w:pPr>
        <w:rPr>
          <w:rFonts w:hint="eastAsia"/>
        </w:rPr>
      </w:pPr>
    </w:p>
    <w:p w14:paraId="313CB036" w14:textId="77777777" w:rsidR="00C83C94" w:rsidRPr="006675B0" w:rsidRDefault="00C83C94" w:rsidP="00C83C94">
      <w:pPr>
        <w:rPr>
          <w:color w:val="0070C0"/>
        </w:rPr>
      </w:pPr>
      <w:r w:rsidRPr="006675B0">
        <w:rPr>
          <w:rFonts w:hint="eastAsia"/>
          <w:color w:val="0070C0"/>
        </w:rPr>
        <w:lastRenderedPageBreak/>
        <w:t xml:space="preserve">참조 </w:t>
      </w:r>
    </w:p>
    <w:p w14:paraId="0040DE17" w14:textId="77777777" w:rsidR="00C83C94" w:rsidRPr="006675B0" w:rsidRDefault="00C83C94" w:rsidP="00C83C94">
      <w:pPr>
        <w:rPr>
          <w:color w:val="0070C0"/>
        </w:rPr>
      </w:pPr>
      <w:r w:rsidRPr="006675B0">
        <w:rPr>
          <w:color w:val="0070C0"/>
        </w:rPr>
        <w:t>Elliptic Curve Digital Signature Algorithm</w:t>
      </w:r>
    </w:p>
    <w:p w14:paraId="5394BCFF" w14:textId="77777777" w:rsidR="00C83C94" w:rsidRDefault="00C83C94" w:rsidP="00C83C94">
      <w:pPr>
        <w:rPr>
          <w:color w:val="0070C0"/>
          <w:u w:val="single"/>
        </w:rPr>
      </w:pPr>
      <w:hyperlink r:id="rId30" w:history="1">
        <w:r w:rsidRPr="0071376D">
          <w:rPr>
            <w:rStyle w:val="a9"/>
          </w:rPr>
          <w:t>https://en.wikipedia.org/wiki/Elliptic_Curve_Digital_Signature_Algorithm</w:t>
        </w:r>
      </w:hyperlink>
    </w:p>
    <w:p w14:paraId="0C2355AA" w14:textId="77777777" w:rsidR="00C83C94" w:rsidRPr="006675B0" w:rsidRDefault="00C83C94" w:rsidP="00C83C94">
      <w:pPr>
        <w:rPr>
          <w:rFonts w:hint="eastAsia"/>
          <w:color w:val="0070C0"/>
          <w:u w:val="single"/>
        </w:rPr>
      </w:pPr>
    </w:p>
    <w:p w14:paraId="429A0026" w14:textId="77777777" w:rsidR="00C83C94" w:rsidRDefault="00C83C94" w:rsidP="00C83C94">
      <w:pPr>
        <w:pStyle w:val="10"/>
      </w:pPr>
      <w:bookmarkStart w:id="39" w:name="_Toc525810842"/>
      <w:r>
        <w:rPr>
          <w:rFonts w:hint="eastAsia"/>
        </w:rPr>
        <w:t>E</w:t>
      </w:r>
      <w:r>
        <w:t>CDSA</w:t>
      </w:r>
      <w:bookmarkEnd w:id="39"/>
    </w:p>
    <w:p w14:paraId="29047DC9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0" w:name="_Toc524077356"/>
      <w:bookmarkStart w:id="41" w:name="_Toc524077427"/>
      <w:bookmarkEnd w:id="40"/>
      <w:bookmarkEnd w:id="41"/>
    </w:p>
    <w:p w14:paraId="2C5A428A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2" w:name="_Toc524077357"/>
      <w:bookmarkStart w:id="43" w:name="_Toc524077428"/>
      <w:bookmarkEnd w:id="42"/>
      <w:bookmarkEnd w:id="43"/>
    </w:p>
    <w:p w14:paraId="1DB77CA8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4" w:name="_Toc524077358"/>
      <w:bookmarkStart w:id="45" w:name="_Toc524077429"/>
      <w:bookmarkEnd w:id="44"/>
      <w:bookmarkEnd w:id="45"/>
    </w:p>
    <w:p w14:paraId="2335E850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6" w:name="_Toc524077359"/>
      <w:bookmarkStart w:id="47" w:name="_Toc524077430"/>
      <w:bookmarkEnd w:id="46"/>
      <w:bookmarkEnd w:id="47"/>
    </w:p>
    <w:p w14:paraId="661E1023" w14:textId="77777777" w:rsidR="00C83C94" w:rsidRPr="00B573DE" w:rsidRDefault="00C83C94" w:rsidP="00C83C94">
      <w:pPr>
        <w:pStyle w:val="a5"/>
        <w:keepNext/>
        <w:numPr>
          <w:ilvl w:val="0"/>
          <w:numId w:val="10"/>
        </w:numPr>
        <w:ind w:leftChars="0"/>
        <w:outlineLvl w:val="0"/>
        <w:rPr>
          <w:rFonts w:asciiTheme="majorHAnsi" w:eastAsiaTheme="majorEastAsia" w:hAnsiTheme="majorHAnsi" w:cstheme="majorBidi"/>
          <w:vanish/>
          <w:sz w:val="28"/>
          <w:szCs w:val="28"/>
        </w:rPr>
      </w:pPr>
      <w:bookmarkStart w:id="48" w:name="_Toc524077360"/>
      <w:bookmarkStart w:id="49" w:name="_Toc524077431"/>
      <w:bookmarkEnd w:id="48"/>
      <w:bookmarkEnd w:id="49"/>
    </w:p>
    <w:p w14:paraId="2A5E0F12" w14:textId="77777777" w:rsidR="00C83C94" w:rsidRDefault="00C83C94" w:rsidP="00C83C94">
      <w:pPr>
        <w:pStyle w:val="2"/>
      </w:pPr>
      <w:bookmarkStart w:id="50" w:name="_Toc525810843"/>
      <w:r>
        <w:rPr>
          <w:rFonts w:hint="eastAsia"/>
        </w:rPr>
        <w:t>모듈의 정의</w:t>
      </w:r>
      <w:bookmarkEnd w:id="50"/>
      <w:r>
        <w:rPr>
          <w:rFonts w:hint="eastAsia"/>
        </w:rPr>
        <w:t xml:space="preserve"> </w:t>
      </w:r>
    </w:p>
    <w:p w14:paraId="7574DEC8" w14:textId="7BB410D0" w:rsidR="00C83C94" w:rsidRDefault="00C83C94" w:rsidP="00C83C94">
      <w:r>
        <w:rPr>
          <w:rFonts w:hint="eastAsia"/>
        </w:rPr>
        <w:t>타원곡선 디지털전자 서명 알고리즘</w:t>
      </w:r>
    </w:p>
    <w:p w14:paraId="45F5E2BD" w14:textId="77777777" w:rsidR="00C83C94" w:rsidRDefault="00C83C94" w:rsidP="00C83C94">
      <w:pPr>
        <w:rPr>
          <w:rFonts w:hint="eastAsia"/>
        </w:rPr>
      </w:pPr>
    </w:p>
    <w:p w14:paraId="1F93962B" w14:textId="77777777" w:rsidR="00C83C94" w:rsidRDefault="00C83C94" w:rsidP="00C83C94">
      <w:pPr>
        <w:pStyle w:val="2"/>
      </w:pPr>
      <w:bookmarkStart w:id="51" w:name="_Toc525810844"/>
      <w:r>
        <w:rPr>
          <w:rFonts w:hint="eastAsia"/>
        </w:rPr>
        <w:t>블록도 설명</w:t>
      </w:r>
      <w:bookmarkEnd w:id="51"/>
    </w:p>
    <w:p w14:paraId="7BF4BEAB" w14:textId="77777777" w:rsidR="00C83C94" w:rsidRDefault="00C83C94" w:rsidP="00C83C94">
      <w:r>
        <w:rPr>
          <w:rFonts w:hint="eastAsia"/>
        </w:rPr>
        <w:object w:dxaOrig="9015" w:dyaOrig="4500" w14:anchorId="578B2A2E">
          <v:shape id="_x0000_i1043" type="#_x0000_t75" style="width:451.85pt;height:224.85pt" o:ole="">
            <v:imagedata r:id="rId31" o:title=""/>
          </v:shape>
          <o:OLEObject Type="Embed" ProgID="Visio.Drawing.11" ShapeID="_x0000_i1043" DrawAspect="Content" ObjectID="_1599552983" r:id="rId32"/>
        </w:object>
      </w:r>
    </w:p>
    <w:p w14:paraId="77439829" w14:textId="77777777" w:rsidR="00C83C94" w:rsidRDefault="00C83C94" w:rsidP="00C83C94">
      <w:r>
        <w:rPr>
          <w:rFonts w:hint="eastAsia"/>
        </w:rPr>
        <w:t xml:space="preserve">ECDSA는 메시지에 서명을 하여 서명과 메시지를 같이 보내고, 이를 수신한 측에서는 검증을 하여 메시지의 </w:t>
      </w:r>
      <w:proofErr w:type="spellStart"/>
      <w:r>
        <w:rPr>
          <w:rFonts w:hint="eastAsia"/>
        </w:rPr>
        <w:t>위변조가</w:t>
      </w:r>
      <w:proofErr w:type="spellEnd"/>
      <w:r>
        <w:rPr>
          <w:rFonts w:hint="eastAsia"/>
        </w:rPr>
        <w:t xml:space="preserve"> 없음을 확인하는 알고리즘이다 </w:t>
      </w:r>
    </w:p>
    <w:p w14:paraId="7731486A" w14:textId="77777777" w:rsidR="00C83C94" w:rsidRDefault="00C83C94" w:rsidP="00C83C94">
      <w:r>
        <w:rPr>
          <w:rFonts w:hint="eastAsia"/>
        </w:rPr>
        <w:t xml:space="preserve">사용자 A는 Message를 HASH(SHA256)을 수행하여 digest를 만들고 이를 비밀키로 서명(Sign)을 하여 서명 데이터 </w:t>
      </w:r>
      <w:proofErr w:type="gramStart"/>
      <w:r>
        <w:rPr>
          <w:rFonts w:hint="eastAsia"/>
        </w:rPr>
        <w:t>R,S</w:t>
      </w:r>
      <w:proofErr w:type="gramEnd"/>
      <w:r>
        <w:rPr>
          <w:rFonts w:hint="eastAsia"/>
        </w:rPr>
        <w:t>를 만든다</w:t>
      </w:r>
    </w:p>
    <w:p w14:paraId="38B3FD86" w14:textId="77777777" w:rsidR="00C83C94" w:rsidRDefault="00C83C94" w:rsidP="00C83C94">
      <w:r>
        <w:rPr>
          <w:rFonts w:hint="eastAsia"/>
        </w:rPr>
        <w:t xml:space="preserve">사용자 B는 수신한 Message를 HASH(SHA256)을 수행하여 digest를 만들고 수신한 </w:t>
      </w:r>
      <w:proofErr w:type="gramStart"/>
      <w:r>
        <w:rPr>
          <w:rFonts w:hint="eastAsia"/>
        </w:rPr>
        <w:t>R,S</w:t>
      </w:r>
      <w:proofErr w:type="gramEnd"/>
      <w:r>
        <w:rPr>
          <w:rFonts w:hint="eastAsia"/>
        </w:rPr>
        <w:t xml:space="preserve">를 이용하여 검증(Verify)을 하여 Message의 </w:t>
      </w:r>
      <w:proofErr w:type="spellStart"/>
      <w:r>
        <w:rPr>
          <w:rFonts w:hint="eastAsia"/>
        </w:rPr>
        <w:t>위변조</w:t>
      </w:r>
      <w:proofErr w:type="spellEnd"/>
      <w:r>
        <w:rPr>
          <w:rFonts w:hint="eastAsia"/>
        </w:rPr>
        <w:t xml:space="preserve"> 여부를 확인한다 </w:t>
      </w:r>
    </w:p>
    <w:p w14:paraId="6C11D09F" w14:textId="77777777" w:rsidR="00C83C94" w:rsidRDefault="00C83C94" w:rsidP="00C83C94"/>
    <w:p w14:paraId="027D66E4" w14:textId="77777777" w:rsidR="00C83C94" w:rsidRDefault="00C83C94" w:rsidP="00C83C94">
      <w:pPr>
        <w:pStyle w:val="2"/>
      </w:pPr>
      <w:bookmarkStart w:id="52" w:name="_Toc525810845"/>
      <w:r>
        <w:rPr>
          <w:rFonts w:hint="eastAsia"/>
        </w:rPr>
        <w:t>A</w:t>
      </w:r>
      <w:r>
        <w:t>PI</w:t>
      </w:r>
      <w:bookmarkEnd w:id="52"/>
    </w:p>
    <w:p w14:paraId="1FE0E783" w14:textId="77777777" w:rsidR="00C83C94" w:rsidRPr="00831474" w:rsidRDefault="00C83C94" w:rsidP="00C83C94">
      <w:pPr>
        <w:rPr>
          <w:b/>
          <w:lang w:val="ko-KR"/>
        </w:rPr>
      </w:pPr>
      <w:proofErr w:type="spellStart"/>
      <w:proofErr w:type="gramStart"/>
      <w:r w:rsidRPr="00831474">
        <w:rPr>
          <w:rFonts w:hint="eastAsia"/>
          <w:b/>
          <w:lang w:val="ko-KR"/>
        </w:rPr>
        <w:t>함수명</w:t>
      </w:r>
      <w:proofErr w:type="spellEnd"/>
      <w:r w:rsidRPr="00831474">
        <w:rPr>
          <w:rFonts w:hint="eastAsia"/>
          <w:b/>
          <w:lang w:val="ko-KR"/>
        </w:rPr>
        <w:t xml:space="preserve"> </w:t>
      </w:r>
      <w:r w:rsidRPr="00831474">
        <w:rPr>
          <w:b/>
          <w:lang w:val="ko-KR"/>
        </w:rPr>
        <w:t>:</w:t>
      </w:r>
      <w:proofErr w:type="gramEnd"/>
      <w:r w:rsidRPr="00831474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saGenSignature</w:t>
      </w:r>
      <w:proofErr w:type="spellEnd"/>
    </w:p>
    <w:p w14:paraId="121E464A" w14:textId="77777777" w:rsidR="00C83C94" w:rsidRPr="00831474" w:rsidRDefault="00C83C94" w:rsidP="00C83C94">
      <w:pPr>
        <w:rPr>
          <w:lang w:val="ko-KR"/>
        </w:rPr>
      </w:pPr>
      <w:proofErr w:type="gramStart"/>
      <w:r w:rsidRPr="00831474">
        <w:rPr>
          <w:rFonts w:hint="eastAsia"/>
          <w:b/>
          <w:lang w:val="ko-KR"/>
        </w:rPr>
        <w:t>설명</w:t>
      </w:r>
      <w:r w:rsidRPr="00831474">
        <w:rPr>
          <w:rFonts w:hint="eastAsia"/>
          <w:lang w:val="ko-KR"/>
        </w:rPr>
        <w:t xml:space="preserve"> </w:t>
      </w:r>
      <w:r w:rsidRPr="00831474">
        <w:rPr>
          <w:lang w:val="ko-KR"/>
        </w:rPr>
        <w:t>:</w:t>
      </w:r>
      <w:proofErr w:type="gramEnd"/>
      <w:r w:rsidRPr="00831474">
        <w:rPr>
          <w:lang w:val="ko-KR"/>
        </w:rPr>
        <w:t xml:space="preserve"> </w:t>
      </w:r>
      <w:r>
        <w:rPr>
          <w:rFonts w:hint="eastAsia"/>
          <w:lang w:val="ko-KR"/>
        </w:rPr>
        <w:t xml:space="preserve">전자서명을 만든다 </w:t>
      </w:r>
    </w:p>
    <w:p w14:paraId="2E7B4A1E" w14:textId="77777777" w:rsidR="00C83C94" w:rsidRDefault="00C83C94" w:rsidP="00C83C94">
      <w:pPr>
        <w:rPr>
          <w:lang w:val="ko-KR"/>
        </w:rPr>
      </w:pPr>
      <w:r w:rsidRPr="00831474">
        <w:rPr>
          <w:rFonts w:hint="eastAsia"/>
          <w:b/>
          <w:lang w:val="ko-KR"/>
        </w:rPr>
        <w:t>파라메터</w:t>
      </w:r>
      <w:r w:rsidRPr="00831474">
        <w:rPr>
          <w:rFonts w:hint="eastAsia"/>
          <w:lang w:val="ko-KR"/>
        </w:rPr>
        <w:t>:</w:t>
      </w:r>
    </w:p>
    <w:p w14:paraId="4AD73471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d</w:t>
      </w:r>
      <w:r>
        <w:tab/>
        <w:t xml:space="preserve">length: 32 secret </w:t>
      </w:r>
      <w:proofErr w:type="gramStart"/>
      <w:r>
        <w:t>key</w:t>
      </w:r>
      <w:proofErr w:type="gramEnd"/>
      <w:r>
        <w:t xml:space="preserve"> [in]</w:t>
      </w:r>
    </w:p>
    <w:p w14:paraId="3D03C132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k</w:t>
      </w:r>
      <w:r>
        <w:tab/>
        <w:t xml:space="preserve">length: 32 secret </w:t>
      </w:r>
      <w:proofErr w:type="gramStart"/>
      <w:r>
        <w:t>key</w:t>
      </w:r>
      <w:proofErr w:type="gramEnd"/>
      <w:r>
        <w:t xml:space="preserve"> [in]</w:t>
      </w:r>
    </w:p>
    <w:p w14:paraId="54177574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r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out]</w:t>
      </w:r>
    </w:p>
    <w:p w14:paraId="2301B843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s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out]</w:t>
      </w:r>
    </w:p>
    <w:p w14:paraId="1406A302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lastRenderedPageBreak/>
        <w:t>uint8_t*</w:t>
      </w:r>
      <w:r>
        <w:tab/>
        <w:t>h</w:t>
      </w:r>
      <w:r>
        <w:tab/>
        <w:t>length: 32 sha-256 hash[in]</w:t>
      </w:r>
    </w:p>
    <w:p w14:paraId="5DA82DD6" w14:textId="77777777" w:rsidR="00C83C94" w:rsidRDefault="00C83C94" w:rsidP="00C83C94"/>
    <w:p w14:paraId="17F347BB" w14:textId="77777777" w:rsidR="00C83C94" w:rsidRDefault="00C83C94" w:rsidP="00C83C94"/>
    <w:p w14:paraId="6B13945E" w14:textId="77777777" w:rsidR="00C83C94" w:rsidRPr="00831474" w:rsidRDefault="00C83C94" w:rsidP="00C83C94">
      <w:pPr>
        <w:rPr>
          <w:b/>
          <w:lang w:val="ko-KR"/>
        </w:rPr>
      </w:pPr>
      <w:proofErr w:type="spellStart"/>
      <w:proofErr w:type="gramStart"/>
      <w:r w:rsidRPr="00831474">
        <w:rPr>
          <w:rFonts w:hint="eastAsia"/>
          <w:b/>
          <w:lang w:val="ko-KR"/>
        </w:rPr>
        <w:t>함수명</w:t>
      </w:r>
      <w:proofErr w:type="spellEnd"/>
      <w:r w:rsidRPr="00831474">
        <w:rPr>
          <w:rFonts w:hint="eastAsia"/>
          <w:b/>
          <w:lang w:val="ko-KR"/>
        </w:rPr>
        <w:t xml:space="preserve"> </w:t>
      </w:r>
      <w:r w:rsidRPr="00831474">
        <w:rPr>
          <w:b/>
          <w:lang w:val="ko-KR"/>
        </w:rPr>
        <w:t>:</w:t>
      </w:r>
      <w:proofErr w:type="gramEnd"/>
      <w:r w:rsidRPr="00831474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saVerifySignature</w:t>
      </w:r>
      <w:proofErr w:type="spellEnd"/>
    </w:p>
    <w:p w14:paraId="692FC645" w14:textId="77777777" w:rsidR="00C83C94" w:rsidRPr="00831474" w:rsidRDefault="00C83C94" w:rsidP="00C83C94">
      <w:pPr>
        <w:rPr>
          <w:lang w:val="ko-KR"/>
        </w:rPr>
      </w:pPr>
      <w:proofErr w:type="gramStart"/>
      <w:r w:rsidRPr="00831474">
        <w:rPr>
          <w:rFonts w:hint="eastAsia"/>
          <w:b/>
          <w:lang w:val="ko-KR"/>
        </w:rPr>
        <w:t>설명</w:t>
      </w:r>
      <w:r w:rsidRPr="00831474">
        <w:rPr>
          <w:rFonts w:hint="eastAsia"/>
          <w:lang w:val="ko-KR"/>
        </w:rPr>
        <w:t xml:space="preserve"> </w:t>
      </w:r>
      <w:r w:rsidRPr="00831474">
        <w:rPr>
          <w:lang w:val="ko-KR"/>
        </w:rPr>
        <w:t>:</w:t>
      </w:r>
      <w:proofErr w:type="gramEnd"/>
      <w:r w:rsidRPr="00831474">
        <w:rPr>
          <w:lang w:val="ko-KR"/>
        </w:rPr>
        <w:t xml:space="preserve"> </w:t>
      </w:r>
      <w:r>
        <w:rPr>
          <w:rFonts w:hint="eastAsia"/>
          <w:lang w:val="ko-KR"/>
        </w:rPr>
        <w:t>전자서명을 검증한다</w:t>
      </w:r>
    </w:p>
    <w:p w14:paraId="68D62319" w14:textId="77777777" w:rsidR="00C83C94" w:rsidRDefault="00C83C94" w:rsidP="00C83C94">
      <w:pPr>
        <w:rPr>
          <w:lang w:val="ko-KR"/>
        </w:rPr>
      </w:pPr>
      <w:r w:rsidRPr="00831474">
        <w:rPr>
          <w:rFonts w:hint="eastAsia"/>
          <w:b/>
          <w:lang w:val="ko-KR"/>
        </w:rPr>
        <w:t>파라메터</w:t>
      </w:r>
      <w:r w:rsidRPr="00831474">
        <w:rPr>
          <w:rFonts w:hint="eastAsia"/>
          <w:lang w:val="ko-KR"/>
        </w:rPr>
        <w:t>:</w:t>
      </w:r>
    </w:p>
    <w:p w14:paraId="7A0D74B5" w14:textId="77777777" w:rsidR="00C83C94" w:rsidRDefault="00C83C94" w:rsidP="00C83C94">
      <w:r w:rsidRPr="00C76757">
        <w:t>point *</w:t>
      </w:r>
      <w:proofErr w:type="spellStart"/>
      <w:r w:rsidRPr="00C76757">
        <w:t>public_</w:t>
      </w:r>
      <w:proofErr w:type="gramStart"/>
      <w:r w:rsidRPr="00C76757">
        <w:t>key</w:t>
      </w:r>
      <w:proofErr w:type="spellEnd"/>
      <w:r>
        <w:t xml:space="preserve">  typedef</w:t>
      </w:r>
      <w:proofErr w:type="gramEnd"/>
      <w:r>
        <w:t xml:space="preserve"> struct _point</w:t>
      </w:r>
    </w:p>
    <w:p w14:paraId="714342E8" w14:textId="77777777" w:rsidR="00C83C94" w:rsidRDefault="00C83C94" w:rsidP="00C83C94">
      <w:pPr>
        <w:ind w:left="1600" w:firstLine="800"/>
      </w:pPr>
      <w:r>
        <w:t>{</w:t>
      </w:r>
    </w:p>
    <w:p w14:paraId="3C6AA190" w14:textId="77777777" w:rsidR="00C83C94" w:rsidRDefault="00C83C94" w:rsidP="00C83C94">
      <w:pPr>
        <w:ind w:left="800" w:firstLine="800"/>
      </w:pPr>
      <w:r>
        <w:t xml:space="preserve">uint8_t </w:t>
      </w:r>
      <w:proofErr w:type="gramStart"/>
      <w:r>
        <w:t>x[</w:t>
      </w:r>
      <w:proofErr w:type="gramEnd"/>
      <w:r>
        <w:t>32];</w:t>
      </w:r>
    </w:p>
    <w:p w14:paraId="61C4DEB6" w14:textId="77777777" w:rsidR="00C83C94" w:rsidRDefault="00C83C94" w:rsidP="00C83C94">
      <w:pPr>
        <w:ind w:left="800" w:firstLine="800"/>
      </w:pPr>
      <w:r>
        <w:t xml:space="preserve">uint8_t </w:t>
      </w:r>
      <w:proofErr w:type="gramStart"/>
      <w:r>
        <w:t>y[</w:t>
      </w:r>
      <w:proofErr w:type="gramEnd"/>
      <w:r>
        <w:t>32];</w:t>
      </w:r>
    </w:p>
    <w:p w14:paraId="58A0DE4F" w14:textId="77777777" w:rsidR="00C83C94" w:rsidRDefault="00C83C94" w:rsidP="00C83C94">
      <w:pPr>
        <w:ind w:left="1600"/>
      </w:pPr>
      <w:proofErr w:type="gramStart"/>
      <w:r>
        <w:t>}point</w:t>
      </w:r>
      <w:proofErr w:type="gramEnd"/>
      <w:r>
        <w:t>;</w:t>
      </w:r>
    </w:p>
    <w:p w14:paraId="2E7D4FA5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r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</w:t>
      </w:r>
      <w:r>
        <w:rPr>
          <w:rFonts w:hint="eastAsia"/>
        </w:rPr>
        <w:t>i</w:t>
      </w:r>
      <w:r>
        <w:t>n]</w:t>
      </w:r>
    </w:p>
    <w:p w14:paraId="186549B5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s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in]</w:t>
      </w:r>
    </w:p>
    <w:p w14:paraId="00C9534A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h</w:t>
      </w:r>
      <w:r>
        <w:tab/>
        <w:t>length: 32 sha-256 hash[in]</w:t>
      </w:r>
    </w:p>
    <w:p w14:paraId="468CE9A4" w14:textId="77777777" w:rsidR="00C83C94" w:rsidRDefault="00C83C94" w:rsidP="00C83C94"/>
    <w:p w14:paraId="26EC156B" w14:textId="77777777" w:rsidR="00C83C94" w:rsidRPr="00831474" w:rsidRDefault="00C83C94" w:rsidP="00C83C94">
      <w:pPr>
        <w:rPr>
          <w:b/>
          <w:lang w:val="ko-KR"/>
        </w:rPr>
      </w:pPr>
      <w:proofErr w:type="spellStart"/>
      <w:proofErr w:type="gramStart"/>
      <w:r w:rsidRPr="00831474">
        <w:rPr>
          <w:rFonts w:hint="eastAsia"/>
          <w:b/>
          <w:lang w:val="ko-KR"/>
        </w:rPr>
        <w:t>함수명</w:t>
      </w:r>
      <w:proofErr w:type="spellEnd"/>
      <w:r w:rsidRPr="00831474">
        <w:rPr>
          <w:rFonts w:hint="eastAsia"/>
          <w:b/>
          <w:lang w:val="ko-KR"/>
        </w:rPr>
        <w:t xml:space="preserve"> </w:t>
      </w:r>
      <w:r w:rsidRPr="00831474">
        <w:rPr>
          <w:b/>
          <w:lang w:val="ko-KR"/>
        </w:rPr>
        <w:t>:</w:t>
      </w:r>
      <w:proofErr w:type="gramEnd"/>
      <w:r w:rsidRPr="00831474">
        <w:rPr>
          <w:b/>
          <w:lang w:val="ko-KR"/>
        </w:rPr>
        <w:t xml:space="preserve"> </w:t>
      </w:r>
      <w:proofErr w:type="spellStart"/>
      <w:r w:rsidRPr="005D0378">
        <w:rPr>
          <w:b/>
          <w:lang w:val="ko-KR"/>
        </w:rPr>
        <w:t>EcdsaGenPublicKey</w:t>
      </w:r>
      <w:proofErr w:type="spellEnd"/>
    </w:p>
    <w:p w14:paraId="49FE6AD5" w14:textId="77777777" w:rsidR="00C83C94" w:rsidRPr="00831474" w:rsidRDefault="00C83C94" w:rsidP="00C83C94">
      <w:pPr>
        <w:rPr>
          <w:lang w:val="ko-KR"/>
        </w:rPr>
      </w:pPr>
      <w:proofErr w:type="gramStart"/>
      <w:r w:rsidRPr="00831474">
        <w:rPr>
          <w:rFonts w:hint="eastAsia"/>
          <w:b/>
          <w:lang w:val="ko-KR"/>
        </w:rPr>
        <w:t>설명</w:t>
      </w:r>
      <w:r w:rsidRPr="00831474">
        <w:rPr>
          <w:rFonts w:hint="eastAsia"/>
          <w:lang w:val="ko-KR"/>
        </w:rPr>
        <w:t xml:space="preserve"> </w:t>
      </w:r>
      <w:r w:rsidRPr="00831474">
        <w:rPr>
          <w:lang w:val="ko-KR"/>
        </w:rPr>
        <w:t>:</w:t>
      </w:r>
      <w:proofErr w:type="gramEnd"/>
      <w:r w:rsidRPr="00831474">
        <w:rPr>
          <w:lang w:val="ko-KR"/>
        </w:rPr>
        <w:t xml:space="preserve"> </w:t>
      </w:r>
      <w:r>
        <w:rPr>
          <w:rFonts w:hint="eastAsia"/>
          <w:lang w:val="ko-KR"/>
        </w:rPr>
        <w:t>공개키를 만든다</w:t>
      </w:r>
    </w:p>
    <w:p w14:paraId="405559BA" w14:textId="77777777" w:rsidR="00C83C94" w:rsidRDefault="00C83C94" w:rsidP="00C83C94">
      <w:pPr>
        <w:rPr>
          <w:lang w:val="ko-KR"/>
        </w:rPr>
      </w:pPr>
      <w:r w:rsidRPr="00831474">
        <w:rPr>
          <w:rFonts w:hint="eastAsia"/>
          <w:b/>
          <w:lang w:val="ko-KR"/>
        </w:rPr>
        <w:t>파라메터</w:t>
      </w:r>
      <w:r w:rsidRPr="00831474">
        <w:rPr>
          <w:rFonts w:hint="eastAsia"/>
          <w:lang w:val="ko-KR"/>
        </w:rPr>
        <w:t>:</w:t>
      </w:r>
    </w:p>
    <w:p w14:paraId="25600113" w14:textId="77777777" w:rsidR="00C83C94" w:rsidRPr="005D0378" w:rsidRDefault="00C83C94" w:rsidP="00C83C94">
      <w:r w:rsidRPr="005D0378">
        <w:t>unsigned char *</w:t>
      </w:r>
      <w:proofErr w:type="spellStart"/>
      <w:r w:rsidRPr="005D0378">
        <w:t>private_</w:t>
      </w:r>
      <w:proofErr w:type="gramStart"/>
      <w:r w:rsidRPr="005D0378">
        <w:t>key</w:t>
      </w:r>
      <w:proofErr w:type="spellEnd"/>
      <w:r w:rsidRPr="005D0378">
        <w:t xml:space="preserve"> </w:t>
      </w:r>
      <w:r>
        <w:t xml:space="preserve"> length</w:t>
      </w:r>
      <w:proofErr w:type="gramEnd"/>
      <w:r>
        <w:t xml:space="preserve">:32 </w:t>
      </w:r>
      <w:r>
        <w:rPr>
          <w:rFonts w:hint="eastAsia"/>
        </w:rPr>
        <w:t>비밀키[</w:t>
      </w:r>
      <w:r>
        <w:t>out]</w:t>
      </w:r>
    </w:p>
    <w:p w14:paraId="6F15FAD5" w14:textId="77777777" w:rsidR="00C83C94" w:rsidRDefault="00C83C94" w:rsidP="00C83C94">
      <w:r w:rsidRPr="00C76757">
        <w:t>point *</w:t>
      </w:r>
      <w:proofErr w:type="spellStart"/>
      <w:r w:rsidRPr="00C76757">
        <w:t>public_</w:t>
      </w:r>
      <w:proofErr w:type="gramStart"/>
      <w:r w:rsidRPr="00C76757">
        <w:t>key</w:t>
      </w:r>
      <w:proofErr w:type="spellEnd"/>
      <w:r>
        <w:t xml:space="preserve">  typedef</w:t>
      </w:r>
      <w:proofErr w:type="gramEnd"/>
      <w:r>
        <w:t xml:space="preserve"> struct _point</w:t>
      </w:r>
    </w:p>
    <w:p w14:paraId="3944C1C7" w14:textId="77777777" w:rsidR="00C83C94" w:rsidRDefault="00C83C94" w:rsidP="00C83C94">
      <w:pPr>
        <w:ind w:left="1600" w:firstLine="800"/>
      </w:pPr>
      <w:r>
        <w:t>{</w:t>
      </w:r>
    </w:p>
    <w:p w14:paraId="1DCAC7A3" w14:textId="77777777" w:rsidR="00C83C94" w:rsidRDefault="00C83C94" w:rsidP="00C83C94">
      <w:pPr>
        <w:ind w:left="800" w:firstLine="800"/>
      </w:pPr>
      <w:r>
        <w:t xml:space="preserve">uint8_t </w:t>
      </w:r>
      <w:proofErr w:type="gramStart"/>
      <w:r>
        <w:t>x[</w:t>
      </w:r>
      <w:proofErr w:type="gramEnd"/>
      <w:r>
        <w:t>32];</w:t>
      </w:r>
    </w:p>
    <w:p w14:paraId="0759719D" w14:textId="77777777" w:rsidR="00C83C94" w:rsidRDefault="00C83C94" w:rsidP="00C83C94">
      <w:pPr>
        <w:ind w:left="800" w:firstLine="800"/>
      </w:pPr>
      <w:r>
        <w:t xml:space="preserve">uint8_t </w:t>
      </w:r>
      <w:proofErr w:type="gramStart"/>
      <w:r>
        <w:t>y[</w:t>
      </w:r>
      <w:proofErr w:type="gramEnd"/>
      <w:r>
        <w:t>32];</w:t>
      </w:r>
    </w:p>
    <w:p w14:paraId="0D684CC2" w14:textId="77777777" w:rsidR="00C83C94" w:rsidRDefault="00C83C94" w:rsidP="00C83C94">
      <w:pPr>
        <w:ind w:left="1600"/>
      </w:pPr>
      <w:proofErr w:type="gramStart"/>
      <w:r>
        <w:t>}point</w:t>
      </w:r>
      <w:proofErr w:type="gramEnd"/>
      <w:r>
        <w:t>;</w:t>
      </w:r>
    </w:p>
    <w:p w14:paraId="75557535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r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</w:t>
      </w:r>
      <w:r>
        <w:rPr>
          <w:rFonts w:hint="eastAsia"/>
        </w:rPr>
        <w:t>i</w:t>
      </w:r>
      <w:r>
        <w:t>n]</w:t>
      </w:r>
    </w:p>
    <w:p w14:paraId="6A7E5E13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s</w:t>
      </w:r>
      <w:r>
        <w:tab/>
        <w:t xml:space="preserve">length: 32 </w:t>
      </w:r>
      <w:proofErr w:type="gramStart"/>
      <w:r>
        <w:t>sign</w:t>
      </w:r>
      <w:proofErr w:type="gramEnd"/>
      <w:r>
        <w:t xml:space="preserve"> [in]</w:t>
      </w:r>
    </w:p>
    <w:p w14:paraId="0CEBE76E" w14:textId="77777777" w:rsidR="00C83C94" w:rsidRDefault="00C83C94" w:rsidP="00C83C94">
      <w:pPr>
        <w:pStyle w:val="a5"/>
        <w:numPr>
          <w:ilvl w:val="0"/>
          <w:numId w:val="11"/>
        </w:numPr>
        <w:ind w:leftChars="0"/>
      </w:pPr>
      <w:r>
        <w:t>uint8_t*</w:t>
      </w:r>
      <w:r>
        <w:tab/>
        <w:t>h</w:t>
      </w:r>
      <w:r>
        <w:tab/>
        <w:t>length: 32 sha-256 hash[in]</w:t>
      </w:r>
    </w:p>
    <w:p w14:paraId="511A2959" w14:textId="05084B26" w:rsidR="00C83C94" w:rsidRDefault="00C83C94" w:rsidP="00C83C94">
      <w:pPr>
        <w:rPr>
          <w:lang w:val="en"/>
        </w:rPr>
      </w:pPr>
    </w:p>
    <w:p w14:paraId="2A37A628" w14:textId="3B678613" w:rsidR="00C83C94" w:rsidRDefault="00C83C94" w:rsidP="00C83C94">
      <w:pPr>
        <w:rPr>
          <w:lang w:val="en"/>
        </w:rPr>
      </w:pPr>
    </w:p>
    <w:p w14:paraId="0D8F6DB5" w14:textId="7CBAC263" w:rsidR="00C83C94" w:rsidRDefault="00C83C94" w:rsidP="00C83C94">
      <w:pPr>
        <w:rPr>
          <w:lang w:val="en"/>
        </w:rPr>
      </w:pPr>
    </w:p>
    <w:p w14:paraId="23C046A7" w14:textId="3C259AB0" w:rsidR="00C83C94" w:rsidRDefault="00C83C94" w:rsidP="00C83C94">
      <w:pPr>
        <w:rPr>
          <w:lang w:val="en"/>
        </w:rPr>
      </w:pPr>
    </w:p>
    <w:p w14:paraId="09AC36F2" w14:textId="5D2D3CB3" w:rsidR="00C83C94" w:rsidRDefault="00C83C94" w:rsidP="00C83C94">
      <w:pPr>
        <w:rPr>
          <w:lang w:val="en"/>
        </w:rPr>
      </w:pPr>
    </w:p>
    <w:p w14:paraId="2B7E7725" w14:textId="3931D346" w:rsidR="00C83C94" w:rsidRDefault="00C83C94" w:rsidP="00C83C94">
      <w:pPr>
        <w:rPr>
          <w:lang w:val="en"/>
        </w:rPr>
      </w:pPr>
    </w:p>
    <w:p w14:paraId="4782F487" w14:textId="34806097" w:rsidR="00C83C94" w:rsidRDefault="00C83C94" w:rsidP="00C83C94">
      <w:pPr>
        <w:rPr>
          <w:lang w:val="en"/>
        </w:rPr>
      </w:pPr>
    </w:p>
    <w:p w14:paraId="3C064A10" w14:textId="35B08410" w:rsidR="00C83C94" w:rsidRDefault="00C83C94" w:rsidP="00C83C94">
      <w:pPr>
        <w:rPr>
          <w:lang w:val="en"/>
        </w:rPr>
      </w:pPr>
    </w:p>
    <w:p w14:paraId="4FC7341A" w14:textId="7FDA9713" w:rsidR="00C83C94" w:rsidRDefault="00C83C94" w:rsidP="00C83C94">
      <w:pPr>
        <w:rPr>
          <w:lang w:val="en"/>
        </w:rPr>
      </w:pPr>
    </w:p>
    <w:p w14:paraId="7FE2B766" w14:textId="77777777" w:rsidR="00C83C94" w:rsidRPr="00D60BB9" w:rsidRDefault="00C83C94" w:rsidP="00C83C94">
      <w:pPr>
        <w:rPr>
          <w:rFonts w:hint="eastAsia"/>
          <w:lang w:val="en"/>
        </w:rPr>
      </w:pPr>
    </w:p>
    <w:p w14:paraId="73B1129F" w14:textId="77777777" w:rsidR="00C83C94" w:rsidRPr="00D60BB9" w:rsidRDefault="00C83C94" w:rsidP="00C83C94">
      <w:pPr>
        <w:pStyle w:val="10"/>
        <w:numPr>
          <w:ilvl w:val="0"/>
          <w:numId w:val="10"/>
        </w:numPr>
        <w:rPr>
          <w:vanish/>
        </w:rPr>
      </w:pPr>
      <w:bookmarkStart w:id="53" w:name="_Toc525810846"/>
      <w:r>
        <w:rPr>
          <w:rFonts w:hint="eastAsia"/>
        </w:rPr>
        <w:lastRenderedPageBreak/>
        <w:t>U</w:t>
      </w:r>
      <w:r>
        <w:t>UP: User Unique Password</w:t>
      </w:r>
      <w:bookmarkStart w:id="54" w:name="_Toc524077365"/>
      <w:bookmarkStart w:id="55" w:name="_Toc524077436"/>
      <w:bookmarkEnd w:id="53"/>
      <w:bookmarkEnd w:id="54"/>
      <w:bookmarkEnd w:id="55"/>
    </w:p>
    <w:p w14:paraId="6B244F0D" w14:textId="77777777" w:rsidR="00C83C94" w:rsidRDefault="00C83C94" w:rsidP="00C83C94">
      <w:pPr>
        <w:pStyle w:val="2"/>
      </w:pPr>
      <w:bookmarkStart w:id="56" w:name="_Toc525810847"/>
      <w:bookmarkEnd w:id="56"/>
    </w:p>
    <w:p w14:paraId="6AF99823" w14:textId="77777777" w:rsidR="00C83C94" w:rsidRDefault="00C83C94" w:rsidP="00C83C94">
      <w:pPr>
        <w:pStyle w:val="2"/>
        <w:numPr>
          <w:ilvl w:val="1"/>
          <w:numId w:val="20"/>
        </w:numPr>
      </w:pPr>
      <w:bookmarkStart w:id="57" w:name="_Toc525810848"/>
      <w:r>
        <w:rPr>
          <w:rFonts w:hint="eastAsia"/>
        </w:rPr>
        <w:t>모듈의 정의</w:t>
      </w:r>
      <w:bookmarkEnd w:id="57"/>
    </w:p>
    <w:p w14:paraId="044E5EA5" w14:textId="77777777" w:rsidR="00C83C94" w:rsidRDefault="00C83C94" w:rsidP="00C83C94">
      <w:pPr>
        <w:pStyle w:val="ad"/>
        <w:rPr>
          <w:rFonts w:hint="eastAsia"/>
        </w:rPr>
      </w:pPr>
      <w:bookmarkStart w:id="58" w:name="_Hlk525810550"/>
      <w:r>
        <w:rPr>
          <w:rFonts w:hint="eastAsia"/>
        </w:rPr>
        <w:t xml:space="preserve">해당 칩의 유일한 구별 </w:t>
      </w:r>
      <w:r w:rsidRPr="004857EA">
        <w:rPr>
          <w:rFonts w:hint="eastAsia"/>
        </w:rPr>
        <w:t xml:space="preserve">번호인 </w:t>
      </w:r>
      <w:r w:rsidRPr="004857EA">
        <w:t>User Unique Password</w:t>
      </w:r>
      <w:r>
        <w:rPr>
          <w:rFonts w:hint="eastAsia"/>
        </w:rPr>
        <w:t>에 관련한 내용이다</w:t>
      </w:r>
      <w:r>
        <w:t xml:space="preserve">. </w:t>
      </w:r>
      <w:r>
        <w:rPr>
          <w:rFonts w:hint="eastAsia"/>
        </w:rPr>
        <w:t xml:space="preserve">본래 이 모듈의 명칭은 </w:t>
      </w:r>
      <w:r>
        <w:t>Root Serial</w:t>
      </w:r>
      <w:r>
        <w:rPr>
          <w:rFonts w:hint="eastAsia"/>
        </w:rPr>
        <w:t>이였으나,</w:t>
      </w:r>
      <w:r>
        <w:t xml:space="preserve"> </w:t>
      </w:r>
      <w:r>
        <w:rPr>
          <w:rFonts w:hint="eastAsia"/>
        </w:rPr>
        <w:t xml:space="preserve">잘못된 해석으로 인해 백도어의 우려를 간구해서 명칭을 </w:t>
      </w:r>
      <w:r>
        <w:t>UUP: User Unique Password</w:t>
      </w:r>
      <w:r>
        <w:rPr>
          <w:rFonts w:hint="eastAsia"/>
        </w:rPr>
        <w:t>로 수정하였다</w:t>
      </w:r>
      <w:r>
        <w:t xml:space="preserve">. </w:t>
      </w:r>
      <w:r>
        <w:rPr>
          <w:rFonts w:hint="eastAsia"/>
        </w:rPr>
        <w:t>실제로 이 모듈은 사용자가 정하는 고유 키/비밀번호</w:t>
      </w:r>
      <w:r>
        <w:t>다</w:t>
      </w:r>
      <w:r>
        <w:rPr>
          <w:rFonts w:hint="eastAsia"/>
        </w:rPr>
        <w:t>.</w:t>
      </w:r>
      <w:r>
        <w:t xml:space="preserve"> </w:t>
      </w:r>
    </w:p>
    <w:bookmarkEnd w:id="58"/>
    <w:p w14:paraId="4D919105" w14:textId="77777777" w:rsidR="00C83C94" w:rsidRDefault="00C83C94" w:rsidP="00C83C94">
      <w:pPr>
        <w:pStyle w:val="ad"/>
      </w:pPr>
    </w:p>
    <w:p w14:paraId="647545AE" w14:textId="77777777" w:rsidR="00C83C94" w:rsidRDefault="00C83C94" w:rsidP="00C83C94">
      <w:pPr>
        <w:pStyle w:val="2"/>
      </w:pPr>
      <w:bookmarkStart w:id="59" w:name="_Toc525810849"/>
      <w:r w:rsidRPr="00BA7272">
        <w:rPr>
          <w:rFonts w:hint="eastAsia"/>
        </w:rPr>
        <w:t>블록도</w:t>
      </w:r>
      <w:r w:rsidRPr="00BA7272">
        <w:t xml:space="preserve"> 설명</w:t>
      </w:r>
      <w:bookmarkEnd w:id="59"/>
    </w:p>
    <w:p w14:paraId="01FF0E63" w14:textId="77777777" w:rsidR="00C83C94" w:rsidRDefault="00C83C94" w:rsidP="00C83C94">
      <w:r>
        <w:rPr>
          <w:rFonts w:hint="eastAsia"/>
        </w:rPr>
        <w:t xml:space="preserve">4개의 </w:t>
      </w:r>
      <w:r>
        <w:t>Serial</w:t>
      </w:r>
      <w:r>
        <w:rPr>
          <w:rFonts w:hint="eastAsia"/>
        </w:rPr>
        <w:t>을 저장하며,</w:t>
      </w:r>
      <w:r>
        <w:t xml:space="preserve"> Serial</w:t>
      </w:r>
      <w:r>
        <w:rPr>
          <w:rFonts w:hint="eastAsia"/>
        </w:rPr>
        <w:t xml:space="preserve">을 읽을 때는 </w:t>
      </w:r>
      <w:r>
        <w:t>SHA</w:t>
      </w:r>
      <w:r>
        <w:rPr>
          <w:rFonts w:hint="eastAsia"/>
        </w:rPr>
        <w:t>한 결과를 읽는다</w:t>
      </w:r>
    </w:p>
    <w:p w14:paraId="30D7AE34" w14:textId="77777777" w:rsidR="00C83C94" w:rsidRDefault="00C83C94" w:rsidP="00C83C94">
      <w:r>
        <w:rPr>
          <w:rFonts w:hint="eastAsia"/>
        </w:rPr>
        <w:t>U</w:t>
      </w:r>
      <w:r>
        <w:t xml:space="preserve">ID </w:t>
      </w:r>
      <w:r>
        <w:rPr>
          <w:rFonts w:hint="eastAsia"/>
        </w:rPr>
        <w:t xml:space="preserve">권한을 </w:t>
      </w:r>
      <w:r w:rsidRPr="004857EA">
        <w:rPr>
          <w:rFonts w:hint="eastAsia"/>
        </w:rPr>
        <w:t>사용</w:t>
      </w:r>
      <w:r>
        <w:rPr>
          <w:rFonts w:hint="eastAsia"/>
        </w:rPr>
        <w:t xml:space="preserve">하면 </w:t>
      </w:r>
      <w:r>
        <w:t>1</w:t>
      </w:r>
      <w:r>
        <w:rPr>
          <w:rFonts w:hint="eastAsia"/>
        </w:rPr>
        <w:t>번,</w:t>
      </w:r>
      <w:r>
        <w:t>3</w:t>
      </w:r>
      <w:r>
        <w:rPr>
          <w:rFonts w:hint="eastAsia"/>
        </w:rPr>
        <w:t xml:space="preserve">번 </w:t>
      </w:r>
      <w:r>
        <w:t>Serial</w:t>
      </w:r>
      <w:r>
        <w:rPr>
          <w:rFonts w:hint="eastAsia"/>
        </w:rPr>
        <w:t xml:space="preserve">의 원본을 읽을 수 있다 </w:t>
      </w:r>
    </w:p>
    <w:p w14:paraId="5D42CA3F" w14:textId="77777777" w:rsidR="00C83C94" w:rsidRDefault="00C83C94" w:rsidP="00C83C94"/>
    <w:p w14:paraId="6655BD0F" w14:textId="77777777" w:rsidR="00C83C94" w:rsidRDefault="00C83C94" w:rsidP="00C83C94">
      <w:pPr>
        <w:pStyle w:val="2"/>
      </w:pPr>
      <w:bookmarkStart w:id="60" w:name="_Toc525810850"/>
      <w:r>
        <w:rPr>
          <w:rFonts w:hint="eastAsia"/>
        </w:rPr>
        <w:t>A</w:t>
      </w:r>
      <w:r>
        <w:t>PI</w:t>
      </w:r>
      <w:bookmarkEnd w:id="60"/>
    </w:p>
    <w:p w14:paraId="0242D10E" w14:textId="77777777" w:rsidR="00C83C94" w:rsidRDefault="00C83C94" w:rsidP="00C83C94">
      <w:proofErr w:type="spellStart"/>
      <w:proofErr w:type="gramStart"/>
      <w:r w:rsidRPr="00B93F56">
        <w:rPr>
          <w:rFonts w:hint="eastAsia"/>
          <w:b/>
        </w:rPr>
        <w:t>함수명</w:t>
      </w:r>
      <w:proofErr w:type="spellEnd"/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 w:rsidRPr="00B93F56">
        <w:rPr>
          <w:b/>
        </w:rPr>
        <w:t>RSCreate</w:t>
      </w:r>
      <w:r>
        <w:rPr>
          <w:b/>
        </w:rPr>
        <w:t>01</w:t>
      </w:r>
    </w:p>
    <w:p w14:paraId="585AA914" w14:textId="77777777" w:rsidR="00C83C94" w:rsidRDefault="00C83C94" w:rsidP="00C83C94">
      <w:proofErr w:type="gramStart"/>
      <w:r w:rsidRPr="00B93F56">
        <w:rPr>
          <w:rFonts w:hint="eastAsia"/>
          <w:b/>
        </w:rPr>
        <w:t>설명</w:t>
      </w:r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>
        <w:rPr>
          <w:rFonts w:hint="eastAsia"/>
        </w:rPr>
        <w:t xml:space="preserve">네오와인 알고리즘으로 디바이스별로 고유한 </w:t>
      </w:r>
      <w:r>
        <w:t>serial 0,1</w:t>
      </w:r>
      <w:r>
        <w:rPr>
          <w:rFonts w:hint="eastAsia"/>
        </w:rPr>
        <w:t>을 생성한다</w:t>
      </w:r>
    </w:p>
    <w:p w14:paraId="29153771" w14:textId="77777777" w:rsidR="00C83C94" w:rsidRDefault="00C83C94" w:rsidP="00C83C94">
      <w:r w:rsidRPr="00B93F56">
        <w:rPr>
          <w:rFonts w:hint="eastAsia"/>
          <w:b/>
        </w:rPr>
        <w:t>파라메터:</w:t>
      </w:r>
      <w:r>
        <w:rPr>
          <w:rFonts w:hint="eastAsia"/>
        </w:rPr>
        <w:t xml:space="preserve"> 없음</w:t>
      </w:r>
    </w:p>
    <w:p w14:paraId="2DFCA5FF" w14:textId="77777777" w:rsidR="00C83C94" w:rsidRDefault="00C83C94" w:rsidP="00C83C94">
      <w:proofErr w:type="spellStart"/>
      <w:proofErr w:type="gramStart"/>
      <w:r w:rsidRPr="00B93F56">
        <w:rPr>
          <w:rFonts w:hint="eastAsia"/>
          <w:b/>
        </w:rPr>
        <w:t>함수명</w:t>
      </w:r>
      <w:proofErr w:type="spellEnd"/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 w:rsidRPr="00B93F56">
        <w:rPr>
          <w:b/>
        </w:rPr>
        <w:t>RSCreate</w:t>
      </w:r>
      <w:r>
        <w:rPr>
          <w:b/>
        </w:rPr>
        <w:t>23</w:t>
      </w:r>
    </w:p>
    <w:p w14:paraId="5078E71A" w14:textId="77777777" w:rsidR="00C83C94" w:rsidRDefault="00C83C94" w:rsidP="00C83C94">
      <w:proofErr w:type="gramStart"/>
      <w:r w:rsidRPr="00B93F56">
        <w:rPr>
          <w:rFonts w:hint="eastAsia"/>
          <w:b/>
        </w:rPr>
        <w:t>설명</w:t>
      </w:r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>
        <w:rPr>
          <w:rFonts w:hint="eastAsia"/>
        </w:rPr>
        <w:t xml:space="preserve">사용자가 입력한 값으로 </w:t>
      </w:r>
      <w:r>
        <w:t>serial 2,3</w:t>
      </w:r>
      <w:r>
        <w:rPr>
          <w:rFonts w:hint="eastAsia"/>
        </w:rPr>
        <w:t>을 생성한다</w:t>
      </w:r>
    </w:p>
    <w:p w14:paraId="4946A484" w14:textId="77777777" w:rsidR="00C83C94" w:rsidRDefault="00C83C94" w:rsidP="00C83C94">
      <w:r w:rsidRPr="00B93F56">
        <w:rPr>
          <w:rFonts w:hint="eastAsia"/>
          <w:b/>
        </w:rPr>
        <w:t>파라메터</w:t>
      </w:r>
      <w:r w:rsidRPr="00B93F56">
        <w:rPr>
          <w:b/>
        </w:rPr>
        <w:t>:</w:t>
      </w:r>
      <w:r>
        <w:t xml:space="preserve"> </w:t>
      </w:r>
    </w:p>
    <w:p w14:paraId="36222E26" w14:textId="77777777" w:rsidR="00C83C94" w:rsidRDefault="00C83C94" w:rsidP="00C83C94">
      <w:pPr>
        <w:pStyle w:val="a5"/>
        <w:numPr>
          <w:ilvl w:val="0"/>
          <w:numId w:val="17"/>
        </w:numPr>
        <w:ind w:leftChars="0"/>
      </w:pPr>
      <w:r w:rsidRPr="00772EB8">
        <w:t>unsigned char *pUservalue32A</w:t>
      </w:r>
      <w:r>
        <w:t xml:space="preserve"> 32bit user value for serial2[in]</w:t>
      </w:r>
    </w:p>
    <w:p w14:paraId="58514B9C" w14:textId="77777777" w:rsidR="00C83C94" w:rsidRDefault="00C83C94" w:rsidP="00C83C94">
      <w:pPr>
        <w:pStyle w:val="a5"/>
        <w:numPr>
          <w:ilvl w:val="0"/>
          <w:numId w:val="17"/>
        </w:numPr>
        <w:ind w:leftChars="0"/>
      </w:pPr>
      <w:r w:rsidRPr="00772EB8">
        <w:t>unsigned char *pUservalue32B</w:t>
      </w:r>
      <w:r>
        <w:t xml:space="preserve"> 32bit user value for serial3[in]</w:t>
      </w:r>
    </w:p>
    <w:p w14:paraId="41CE776A" w14:textId="77777777" w:rsidR="00C83C94" w:rsidRPr="00772EB8" w:rsidRDefault="00C83C94" w:rsidP="00C83C94"/>
    <w:p w14:paraId="28C7EBE2" w14:textId="77777777" w:rsidR="00C83C94" w:rsidRPr="00B93F56" w:rsidRDefault="00C83C94" w:rsidP="00C83C94">
      <w:pPr>
        <w:rPr>
          <w:b/>
        </w:rPr>
      </w:pPr>
      <w:proofErr w:type="spellStart"/>
      <w:proofErr w:type="gramStart"/>
      <w:r w:rsidRPr="00B93F56">
        <w:rPr>
          <w:rFonts w:hint="eastAsia"/>
          <w:b/>
        </w:rPr>
        <w:t>함수명</w:t>
      </w:r>
      <w:proofErr w:type="spellEnd"/>
      <w:r w:rsidRPr="00B93F56">
        <w:rPr>
          <w:rFonts w:hint="eastAsia"/>
          <w:b/>
        </w:rPr>
        <w:t xml:space="preserve"> </w:t>
      </w:r>
      <w:r w:rsidRPr="00B93F56">
        <w:rPr>
          <w:b/>
        </w:rPr>
        <w:t>:</w:t>
      </w:r>
      <w:proofErr w:type="gramEnd"/>
      <w:r w:rsidRPr="00B93F56">
        <w:rPr>
          <w:b/>
        </w:rPr>
        <w:t xml:space="preserve"> </w:t>
      </w:r>
      <w:proofErr w:type="spellStart"/>
      <w:r w:rsidRPr="00B93F56">
        <w:rPr>
          <w:b/>
        </w:rPr>
        <w:t>RSSHAReadIdx</w:t>
      </w:r>
      <w:proofErr w:type="spellEnd"/>
    </w:p>
    <w:p w14:paraId="18B116CB" w14:textId="77777777" w:rsidR="00C83C94" w:rsidRDefault="00C83C94" w:rsidP="00C83C94">
      <w:proofErr w:type="gramStart"/>
      <w:r w:rsidRPr="00B93F56">
        <w:rPr>
          <w:rFonts w:hint="eastAsia"/>
          <w:b/>
        </w:rPr>
        <w:t>설명</w:t>
      </w:r>
      <w:r>
        <w:rPr>
          <w:rFonts w:hint="eastAsia"/>
        </w:rPr>
        <w:t xml:space="preserve"> </w:t>
      </w:r>
      <w:r>
        <w:t>:</w:t>
      </w:r>
      <w:proofErr w:type="gramEnd"/>
      <w:r>
        <w:t xml:space="preserve"> </w:t>
      </w:r>
      <w:r>
        <w:rPr>
          <w:rFonts w:hint="eastAsia"/>
        </w:rPr>
        <w:t>s</w:t>
      </w:r>
      <w:r>
        <w:t>erial</w:t>
      </w:r>
      <w:r>
        <w:rPr>
          <w:rFonts w:hint="eastAsia"/>
        </w:rPr>
        <w:t xml:space="preserve">을 </w:t>
      </w:r>
      <w:r>
        <w:t>SHA</w:t>
      </w:r>
      <w:r>
        <w:rPr>
          <w:rFonts w:hint="eastAsia"/>
        </w:rPr>
        <w:t xml:space="preserve">해서 읽어온다 </w:t>
      </w:r>
    </w:p>
    <w:p w14:paraId="5CC42D7B" w14:textId="77777777" w:rsidR="00C83C94" w:rsidRPr="00B93F56" w:rsidRDefault="00C83C94" w:rsidP="00C83C94">
      <w:pPr>
        <w:rPr>
          <w:b/>
        </w:rPr>
      </w:pPr>
      <w:r w:rsidRPr="00B93F56">
        <w:rPr>
          <w:rFonts w:hint="eastAsia"/>
          <w:b/>
        </w:rPr>
        <w:t>파라메터:</w:t>
      </w:r>
    </w:p>
    <w:p w14:paraId="6D11A950" w14:textId="77777777" w:rsidR="00C83C94" w:rsidRDefault="00C83C94" w:rsidP="00C83C94">
      <w:pPr>
        <w:pStyle w:val="a5"/>
        <w:numPr>
          <w:ilvl w:val="0"/>
          <w:numId w:val="13"/>
        </w:numPr>
        <w:ind w:leftChars="0"/>
      </w:pPr>
      <w:r>
        <w:t xml:space="preserve">Int </w:t>
      </w:r>
      <w:proofErr w:type="gramStart"/>
      <w:r>
        <w:t>index :</w:t>
      </w:r>
      <w:proofErr w:type="gramEnd"/>
      <w:r>
        <w:t xml:space="preserve"> </w:t>
      </w:r>
      <w:r>
        <w:rPr>
          <w:rFonts w:hint="eastAsia"/>
        </w:rPr>
        <w:t xml:space="preserve">읽어올 </w:t>
      </w:r>
      <w:r>
        <w:t>serial index (0,1,2,3)</w:t>
      </w:r>
    </w:p>
    <w:p w14:paraId="599955E7" w14:textId="77777777" w:rsidR="00C83C94" w:rsidRDefault="00C83C94" w:rsidP="00C83C94">
      <w:pPr>
        <w:pStyle w:val="a5"/>
        <w:numPr>
          <w:ilvl w:val="0"/>
          <w:numId w:val="13"/>
        </w:numPr>
        <w:ind w:leftChars="0"/>
      </w:pPr>
      <w:r>
        <w:t xml:space="preserve">Unsigned char* out: serial </w:t>
      </w:r>
      <w:r>
        <w:rPr>
          <w:rFonts w:hint="eastAsia"/>
        </w:rPr>
        <w:t>값</w:t>
      </w:r>
    </w:p>
    <w:p w14:paraId="6A8151DC" w14:textId="77777777" w:rsidR="00C83C94" w:rsidRDefault="00C83C94" w:rsidP="00C83C94">
      <w:pPr>
        <w:rPr>
          <w:b/>
        </w:rPr>
      </w:pPr>
      <w:proofErr w:type="spellStart"/>
      <w:r w:rsidRPr="008E3868">
        <w:rPr>
          <w:rFonts w:hint="eastAsia"/>
          <w:b/>
        </w:rPr>
        <w:t>함수명</w:t>
      </w:r>
      <w:proofErr w:type="spellEnd"/>
      <w:r w:rsidRPr="008E3868">
        <w:rPr>
          <w:rFonts w:hint="eastAsia"/>
          <w:b/>
        </w:rPr>
        <w:t>:</w:t>
      </w:r>
      <w:r w:rsidRPr="008E3868">
        <w:rPr>
          <w:b/>
        </w:rPr>
        <w:t xml:space="preserve"> RSDirectRead13</w:t>
      </w:r>
    </w:p>
    <w:p w14:paraId="7E2E680B" w14:textId="77777777" w:rsidR="00C83C94" w:rsidRPr="008E3868" w:rsidRDefault="00C83C94" w:rsidP="00C83C94">
      <w:pPr>
        <w:rPr>
          <w:b/>
        </w:rPr>
      </w:pPr>
    </w:p>
    <w:p w14:paraId="555A6941" w14:textId="77777777" w:rsidR="00C83C94" w:rsidRPr="008E3868" w:rsidRDefault="00C83C94" w:rsidP="00C83C94">
      <w:r w:rsidRPr="008E3868">
        <w:rPr>
          <w:rFonts w:hint="eastAsia"/>
          <w:b/>
        </w:rPr>
        <w:t>설명:</w:t>
      </w:r>
      <w:r w:rsidRPr="008E3868">
        <w:rPr>
          <w:b/>
        </w:rPr>
        <w:t xml:space="preserve"> </w:t>
      </w:r>
      <w:r w:rsidRPr="008E3868">
        <w:rPr>
          <w:rFonts w:hint="eastAsia"/>
        </w:rPr>
        <w:t>U</w:t>
      </w:r>
      <w:r w:rsidRPr="008E3868">
        <w:t>ID PASS WORD</w:t>
      </w:r>
      <w:r w:rsidRPr="008E3868">
        <w:rPr>
          <w:rFonts w:hint="eastAsia"/>
        </w:rPr>
        <w:t xml:space="preserve">를 입력하여 </w:t>
      </w:r>
      <w:r w:rsidRPr="008E3868">
        <w:t>1</w:t>
      </w:r>
      <w:r w:rsidRPr="008E3868">
        <w:rPr>
          <w:rFonts w:hint="eastAsia"/>
        </w:rPr>
        <w:t>번,</w:t>
      </w:r>
      <w:r w:rsidRPr="008E3868">
        <w:t>3</w:t>
      </w:r>
      <w:r w:rsidRPr="008E3868">
        <w:rPr>
          <w:rFonts w:hint="eastAsia"/>
        </w:rPr>
        <w:t xml:space="preserve">번 </w:t>
      </w:r>
      <w:r w:rsidRPr="008E3868">
        <w:t>Serial</w:t>
      </w:r>
      <w:r w:rsidRPr="008E3868">
        <w:rPr>
          <w:rFonts w:hint="eastAsia"/>
        </w:rPr>
        <w:t xml:space="preserve">의 원본을 읽는다 </w:t>
      </w:r>
    </w:p>
    <w:p w14:paraId="0884B4D0" w14:textId="77777777" w:rsidR="00C83C94" w:rsidRPr="008E3868" w:rsidRDefault="00C83C94" w:rsidP="00C83C94">
      <w:pPr>
        <w:rPr>
          <w:b/>
        </w:rPr>
      </w:pPr>
      <w:proofErr w:type="spellStart"/>
      <w:r w:rsidRPr="008E3868">
        <w:rPr>
          <w:rFonts w:hint="eastAsia"/>
          <w:b/>
        </w:rPr>
        <w:t>파라페터</w:t>
      </w:r>
      <w:proofErr w:type="spellEnd"/>
      <w:r w:rsidRPr="008E3868">
        <w:rPr>
          <w:rFonts w:hint="eastAsia"/>
          <w:b/>
        </w:rPr>
        <w:t>:</w:t>
      </w:r>
    </w:p>
    <w:p w14:paraId="66194D00" w14:textId="77777777" w:rsidR="00C83C94" w:rsidRPr="008E3868" w:rsidRDefault="00C83C94" w:rsidP="00C83C94">
      <w:r w:rsidRPr="008E3868">
        <w:t>unsigned char *</w:t>
      </w:r>
      <w:proofErr w:type="spellStart"/>
      <w:r w:rsidRPr="008E3868">
        <w:t>pRS</w:t>
      </w:r>
      <w:proofErr w:type="spellEnd"/>
      <w:r w:rsidRPr="008E3868">
        <w:t>: output [out]</w:t>
      </w:r>
    </w:p>
    <w:p w14:paraId="73ABF71A" w14:textId="77777777" w:rsidR="00C83C94" w:rsidRPr="008E3868" w:rsidRDefault="00C83C94" w:rsidP="00C83C94">
      <w:r w:rsidRPr="008E3868">
        <w:t>int index: index</w:t>
      </w:r>
      <w:r w:rsidRPr="008E3868">
        <w:rPr>
          <w:rFonts w:hint="eastAsia"/>
        </w:rPr>
        <w:t xml:space="preserve">값 </w:t>
      </w:r>
      <w:r w:rsidRPr="008E3868">
        <w:t>1</w:t>
      </w:r>
      <w:r w:rsidRPr="008E3868">
        <w:rPr>
          <w:rFonts w:hint="eastAsia"/>
        </w:rPr>
        <w:t xml:space="preserve">또는 </w:t>
      </w:r>
      <w:r w:rsidRPr="008E3868">
        <w:t>3 [</w:t>
      </w:r>
      <w:r w:rsidRPr="008E3868">
        <w:rPr>
          <w:rFonts w:hint="eastAsia"/>
        </w:rPr>
        <w:t>i</w:t>
      </w:r>
      <w:r w:rsidRPr="008E3868">
        <w:t>n]</w:t>
      </w:r>
    </w:p>
    <w:p w14:paraId="2733952F" w14:textId="27F7EAD0" w:rsidR="00C83C94" w:rsidRDefault="00C83C94" w:rsidP="00C83C94">
      <w:r w:rsidRPr="008E3868">
        <w:t xml:space="preserve">unsigned char *UID_PW_PT: </w:t>
      </w:r>
      <w:r w:rsidRPr="008E3868">
        <w:rPr>
          <w:rFonts w:hint="eastAsia"/>
        </w:rPr>
        <w:t>1</w:t>
      </w:r>
      <w:r w:rsidRPr="008E3868">
        <w:t>6</w:t>
      </w:r>
      <w:r w:rsidRPr="008E3868">
        <w:rPr>
          <w:rFonts w:hint="eastAsia"/>
        </w:rPr>
        <w:t xml:space="preserve">바이트 </w:t>
      </w:r>
      <w:r w:rsidRPr="008E3868">
        <w:t xml:space="preserve">UID </w:t>
      </w:r>
      <w:r w:rsidRPr="008E3868">
        <w:rPr>
          <w:rFonts w:hint="eastAsia"/>
        </w:rPr>
        <w:t>비밀번호 포인터[</w:t>
      </w:r>
      <w:r w:rsidRPr="008E3868">
        <w:t>in]</w:t>
      </w:r>
    </w:p>
    <w:p w14:paraId="6CF7F438" w14:textId="7F60ED32" w:rsidR="00C83C94" w:rsidRDefault="00C83C94" w:rsidP="00C83C94"/>
    <w:p w14:paraId="447883E3" w14:textId="2208959C" w:rsidR="00C83C94" w:rsidRDefault="00C83C94" w:rsidP="00C83C94"/>
    <w:p w14:paraId="3E6048B4" w14:textId="77777777" w:rsidR="00C83C94" w:rsidRPr="008E3868" w:rsidRDefault="00C83C94" w:rsidP="00C83C94">
      <w:pPr>
        <w:rPr>
          <w:rFonts w:hint="eastAsia"/>
        </w:rPr>
      </w:pPr>
    </w:p>
    <w:p w14:paraId="00EF05EB" w14:textId="77777777" w:rsidR="00C83C94" w:rsidRDefault="00C83C94" w:rsidP="00C83C94">
      <w:pPr>
        <w:pStyle w:val="1"/>
      </w:pPr>
      <w:bookmarkStart w:id="61" w:name="_Toc525810851"/>
      <w:r>
        <w:rPr>
          <w:rFonts w:hint="eastAsia"/>
        </w:rPr>
        <w:lastRenderedPageBreak/>
        <w:t>K</w:t>
      </w:r>
      <w:r>
        <w:t xml:space="preserve">ey </w:t>
      </w:r>
      <w:r>
        <w:rPr>
          <w:rFonts w:hint="eastAsia"/>
        </w:rPr>
        <w:t>생성 및 변경</w:t>
      </w:r>
      <w:bookmarkEnd w:id="61"/>
    </w:p>
    <w:p w14:paraId="6CC2B3AD" w14:textId="77777777" w:rsidR="00C83C94" w:rsidRDefault="00C83C94" w:rsidP="00C83C94">
      <w:pPr>
        <w:pStyle w:val="2"/>
      </w:pPr>
      <w:bookmarkStart w:id="62" w:name="_Toc525810852"/>
      <w:r w:rsidRPr="00B93F56">
        <w:rPr>
          <w:rFonts w:hint="eastAsia"/>
        </w:rPr>
        <w:t>모듈의</w:t>
      </w:r>
      <w:r w:rsidRPr="00B93F56">
        <w:t xml:space="preserve"> 정의</w:t>
      </w:r>
      <w:bookmarkEnd w:id="62"/>
    </w:p>
    <w:p w14:paraId="0473F39B" w14:textId="77777777" w:rsidR="00C83C94" w:rsidRDefault="00C83C94" w:rsidP="00C83C94">
      <w:proofErr w:type="spellStart"/>
      <w:r>
        <w:rPr>
          <w:rFonts w:hint="eastAsia"/>
        </w:rPr>
        <w:t>암복호화에</w:t>
      </w:r>
      <w:proofErr w:type="spellEnd"/>
      <w:r>
        <w:rPr>
          <w:rFonts w:hint="eastAsia"/>
        </w:rPr>
        <w:t xml:space="preserve"> 사용될 </w:t>
      </w:r>
      <w:r>
        <w:t>Key</w:t>
      </w:r>
      <w:r>
        <w:rPr>
          <w:rFonts w:hint="eastAsia"/>
        </w:rPr>
        <w:t xml:space="preserve">값을 생성하거나 변경하는 방법이다 </w:t>
      </w:r>
    </w:p>
    <w:p w14:paraId="6F5534C8" w14:textId="77777777" w:rsidR="00C83C94" w:rsidRDefault="00C83C94" w:rsidP="00C83C94">
      <w:pPr>
        <w:pStyle w:val="2"/>
      </w:pPr>
      <w:bookmarkStart w:id="63" w:name="_Toc525810853"/>
      <w:r w:rsidRPr="00181FD5">
        <w:rPr>
          <w:rFonts w:hint="eastAsia"/>
        </w:rPr>
        <w:t>블록도</w:t>
      </w:r>
      <w:r w:rsidRPr="00181FD5">
        <w:t xml:space="preserve"> 설명</w:t>
      </w:r>
      <w:bookmarkEnd w:id="63"/>
    </w:p>
    <w:p w14:paraId="32D6D4B1" w14:textId="77777777" w:rsidR="00C83C94" w:rsidRDefault="00C83C94" w:rsidP="00C83C94">
      <w:pPr>
        <w:jc w:val="center"/>
      </w:pPr>
      <w:r>
        <w:object w:dxaOrig="4023" w:dyaOrig="4307" w14:anchorId="10DE0E6A">
          <v:shape id="_x0000_i1044" type="#_x0000_t75" style="width:200.85pt;height:215.5pt" o:ole="">
            <v:imagedata r:id="rId33" o:title=""/>
          </v:shape>
          <o:OLEObject Type="Embed" ProgID="Visio.Drawing.11" ShapeID="_x0000_i1044" DrawAspect="Content" ObjectID="_1599552984" r:id="rId34"/>
        </w:object>
      </w:r>
    </w:p>
    <w:p w14:paraId="76AA63D6" w14:textId="77777777" w:rsidR="00C83C94" w:rsidRDefault="00C83C94" w:rsidP="00C83C94"/>
    <w:p w14:paraId="01C50B45" w14:textId="77777777" w:rsidR="00C83C94" w:rsidRDefault="00C83C94" w:rsidP="00C83C94">
      <w:r>
        <w:rPr>
          <w:rFonts w:hint="eastAsia"/>
        </w:rPr>
        <w:t xml:space="preserve">키는 </w:t>
      </w:r>
      <w:r>
        <w:t>SEED_KEY, AES_KEY_</w:t>
      </w:r>
      <w:proofErr w:type="gramStart"/>
      <w:r>
        <w:t>0,AES</w:t>
      </w:r>
      <w:proofErr w:type="gramEnd"/>
      <w:r>
        <w:t>_KEY_1,</w:t>
      </w:r>
      <w:r w:rsidRPr="00181FD5">
        <w:t xml:space="preserve"> </w:t>
      </w:r>
      <w:r>
        <w:t>AES_KEY_2,</w:t>
      </w:r>
      <w:r w:rsidRPr="00181FD5">
        <w:t xml:space="preserve"> </w:t>
      </w:r>
      <w:r>
        <w:t>AES_KEY_3</w:t>
      </w:r>
      <w:r>
        <w:rPr>
          <w:rFonts w:hint="eastAsia"/>
        </w:rPr>
        <w:t xml:space="preserve">로 계층화 되어있고 </w:t>
      </w:r>
      <w:r>
        <w:t>SEED_KEY</w:t>
      </w:r>
      <w:r>
        <w:rPr>
          <w:rFonts w:hint="eastAsia"/>
        </w:rPr>
        <w:t xml:space="preserve">는 출시할 때 </w:t>
      </w:r>
      <w:r>
        <w:t>write</w:t>
      </w:r>
      <w:r>
        <w:rPr>
          <w:rFonts w:hint="eastAsia"/>
        </w:rPr>
        <w:t>하며,</w:t>
      </w:r>
      <w:r>
        <w:t xml:space="preserve"> SEED_KEY</w:t>
      </w:r>
      <w:r>
        <w:rPr>
          <w:rFonts w:hint="eastAsia"/>
        </w:rPr>
        <w:t xml:space="preserve">를 이용하여 </w:t>
      </w:r>
      <w:r>
        <w:t>AES_KEY0</w:t>
      </w:r>
      <w:r>
        <w:rPr>
          <w:rFonts w:hint="eastAsia"/>
        </w:rPr>
        <w:t xml:space="preserve">을 만들고 </w:t>
      </w:r>
      <w:r>
        <w:t>AES_KEY1</w:t>
      </w:r>
      <w:r>
        <w:rPr>
          <w:rFonts w:hint="eastAsia"/>
        </w:rPr>
        <w:t>를 이용하여 A</w:t>
      </w:r>
      <w:r>
        <w:t>ES_KEY2</w:t>
      </w:r>
      <w:r>
        <w:rPr>
          <w:rFonts w:hint="eastAsia"/>
        </w:rPr>
        <w:t>를 만든다 A</w:t>
      </w:r>
      <w:r>
        <w:t>ES_KEY2</w:t>
      </w:r>
      <w:r>
        <w:rPr>
          <w:rFonts w:hint="eastAsia"/>
        </w:rPr>
        <w:t xml:space="preserve">를 이용하여 </w:t>
      </w:r>
      <w:r>
        <w:t xml:space="preserve"> </w:t>
      </w:r>
      <w:r>
        <w:rPr>
          <w:rFonts w:hint="eastAsia"/>
        </w:rPr>
        <w:t>A</w:t>
      </w:r>
      <w:r>
        <w:t>ES_KEY3</w:t>
      </w:r>
      <w:r>
        <w:rPr>
          <w:rFonts w:hint="eastAsia"/>
        </w:rPr>
        <w:t>를 만든다</w:t>
      </w:r>
      <w:r>
        <w:t>.</w:t>
      </w:r>
    </w:p>
    <w:p w14:paraId="7F4E19B9" w14:textId="77777777" w:rsidR="00C83C94" w:rsidRDefault="00C83C94" w:rsidP="00C83C94">
      <w:pPr>
        <w:rPr>
          <w:rFonts w:hint="eastAsia"/>
        </w:rPr>
      </w:pPr>
    </w:p>
    <w:p w14:paraId="723DCF3C" w14:textId="77777777" w:rsidR="00C83C94" w:rsidRDefault="00C83C94" w:rsidP="00C83C94">
      <w:pPr>
        <w:rPr>
          <w:highlight w:val="yellow"/>
        </w:rPr>
      </w:pPr>
      <w:r w:rsidRPr="009E4D97">
        <w:rPr>
          <w:rFonts w:hint="eastAsia"/>
          <w:highlight w:val="yellow"/>
        </w:rPr>
        <w:t xml:space="preserve">샘플 프로그램에서는 </w:t>
      </w:r>
      <w:r w:rsidRPr="009E4D97">
        <w:rPr>
          <w:highlight w:val="yellow"/>
        </w:rPr>
        <w:t>AES_KEY_1</w:t>
      </w:r>
      <w:r w:rsidRPr="009E4D97">
        <w:rPr>
          <w:rFonts w:hint="eastAsia"/>
          <w:highlight w:val="yellow"/>
        </w:rPr>
        <w:t>을 p</w:t>
      </w:r>
      <w:r w:rsidRPr="009E4D97">
        <w:rPr>
          <w:highlight w:val="yellow"/>
        </w:rPr>
        <w:t>ermission get</w:t>
      </w:r>
      <w:r w:rsidRPr="009E4D97">
        <w:rPr>
          <w:rFonts w:hint="eastAsia"/>
          <w:highlight w:val="yellow"/>
        </w:rPr>
        <w:t xml:space="preserve"> 동작에 사용하고 </w:t>
      </w:r>
      <w:r w:rsidRPr="009E4D97">
        <w:rPr>
          <w:highlight w:val="yellow"/>
        </w:rPr>
        <w:t>AES_KEY0</w:t>
      </w:r>
      <w:r w:rsidRPr="009E4D97">
        <w:rPr>
          <w:rFonts w:hint="eastAsia"/>
          <w:highlight w:val="yellow"/>
        </w:rPr>
        <w:t xml:space="preserve">를 </w:t>
      </w:r>
      <w:proofErr w:type="spellStart"/>
      <w:r w:rsidRPr="009E4D97">
        <w:rPr>
          <w:rFonts w:hint="eastAsia"/>
          <w:highlight w:val="yellow"/>
        </w:rPr>
        <w:t>암복호화에</w:t>
      </w:r>
      <w:proofErr w:type="spellEnd"/>
      <w:r w:rsidRPr="009E4D97">
        <w:rPr>
          <w:rFonts w:hint="eastAsia"/>
          <w:highlight w:val="yellow"/>
        </w:rPr>
        <w:t xml:space="preserve"> 사용한다.</w:t>
      </w:r>
    </w:p>
    <w:p w14:paraId="48441979" w14:textId="77777777" w:rsidR="00C83C94" w:rsidRDefault="00C83C94" w:rsidP="00C83C94"/>
    <w:p w14:paraId="7792075A" w14:textId="77777777" w:rsidR="00C83C94" w:rsidRDefault="00C83C94" w:rsidP="00C83C94">
      <w:pPr>
        <w:pStyle w:val="2"/>
      </w:pPr>
      <w:bookmarkStart w:id="64" w:name="_Toc525810854"/>
      <w:r>
        <w:t>API</w:t>
      </w:r>
      <w:bookmarkEnd w:id="64"/>
    </w:p>
    <w:p w14:paraId="38310414" w14:textId="77777777" w:rsidR="00C83C94" w:rsidRPr="00181FD5" w:rsidRDefault="00C83C94" w:rsidP="00C83C94">
      <w:pPr>
        <w:rPr>
          <w:b/>
        </w:rPr>
      </w:pPr>
      <w:proofErr w:type="spellStart"/>
      <w:r w:rsidRPr="00181FD5">
        <w:rPr>
          <w:rFonts w:hint="eastAsia"/>
          <w:b/>
        </w:rPr>
        <w:t>함수명</w:t>
      </w:r>
      <w:proofErr w:type="spellEnd"/>
      <w:r w:rsidRPr="00181FD5">
        <w:rPr>
          <w:rFonts w:hint="eastAsia"/>
          <w:b/>
        </w:rPr>
        <w:t>:</w:t>
      </w:r>
      <w:r w:rsidRPr="00181FD5">
        <w:rPr>
          <w:b/>
        </w:rPr>
        <w:t xml:space="preserve"> </w:t>
      </w:r>
      <w:proofErr w:type="spellStart"/>
      <w:r w:rsidRPr="00181FD5">
        <w:rPr>
          <w:b/>
        </w:rPr>
        <w:t>KeyCreatXn</w:t>
      </w:r>
      <w:proofErr w:type="spellEnd"/>
    </w:p>
    <w:p w14:paraId="4B763AD2" w14:textId="77777777" w:rsidR="00C83C94" w:rsidRDefault="00C83C94" w:rsidP="00C83C94">
      <w:r w:rsidRPr="00181FD5">
        <w:rPr>
          <w:rFonts w:hint="eastAsia"/>
          <w:b/>
        </w:rPr>
        <w:t>설명</w:t>
      </w:r>
      <w:r>
        <w:rPr>
          <w:rFonts w:hint="eastAsia"/>
        </w:rPr>
        <w:t>:</w:t>
      </w:r>
      <w:r>
        <w:t xml:space="preserve"> Key</w:t>
      </w:r>
      <w:r>
        <w:rPr>
          <w:rFonts w:hint="eastAsia"/>
        </w:rPr>
        <w:t xml:space="preserve">를 생성하거나 변경한다 </w:t>
      </w:r>
    </w:p>
    <w:p w14:paraId="11BB760A" w14:textId="77777777" w:rsidR="00C83C94" w:rsidRDefault="00C83C94" w:rsidP="00C83C94"/>
    <w:p w14:paraId="5FAC18C0" w14:textId="77777777" w:rsidR="00C83C94" w:rsidRPr="00181FD5" w:rsidRDefault="00C83C94" w:rsidP="00C83C94">
      <w:pPr>
        <w:rPr>
          <w:b/>
        </w:rPr>
      </w:pPr>
      <w:r w:rsidRPr="00181FD5">
        <w:rPr>
          <w:rFonts w:hint="eastAsia"/>
          <w:b/>
        </w:rPr>
        <w:t>파라메터:</w:t>
      </w:r>
    </w:p>
    <w:p w14:paraId="683E63A6" w14:textId="77777777" w:rsidR="00C83C94" w:rsidRDefault="00C83C94" w:rsidP="00C83C94">
      <w:pPr>
        <w:pStyle w:val="a5"/>
        <w:numPr>
          <w:ilvl w:val="0"/>
          <w:numId w:val="14"/>
        </w:numPr>
        <w:ind w:leftChars="0"/>
      </w:pPr>
      <w:r>
        <w:t>int index: Key index[in]</w:t>
      </w:r>
    </w:p>
    <w:p w14:paraId="3C81D8B5" w14:textId="77777777" w:rsidR="00C83C94" w:rsidRDefault="00C83C94" w:rsidP="00C83C94">
      <w:pPr>
        <w:pStyle w:val="a5"/>
        <w:numPr>
          <w:ilvl w:val="0"/>
          <w:numId w:val="14"/>
        </w:numPr>
        <w:ind w:leftChars="0"/>
      </w:pPr>
      <w:r>
        <w:t xml:space="preserve">int mode: MODE256 </w:t>
      </w:r>
      <w:r>
        <w:rPr>
          <w:rFonts w:hint="eastAsia"/>
        </w:rPr>
        <w:t xml:space="preserve">또는 </w:t>
      </w:r>
      <w:r>
        <w:t>MODE128[in]</w:t>
      </w:r>
    </w:p>
    <w:p w14:paraId="5C6365D4" w14:textId="77777777" w:rsidR="00C83C94" w:rsidRDefault="00C83C94" w:rsidP="00C83C94">
      <w:pPr>
        <w:pStyle w:val="a5"/>
        <w:numPr>
          <w:ilvl w:val="0"/>
          <w:numId w:val="14"/>
        </w:numPr>
        <w:ind w:leftChars="0"/>
      </w:pPr>
      <w:r>
        <w:t>unsigned char *</w:t>
      </w:r>
      <w:proofErr w:type="spellStart"/>
      <w:r>
        <w:t>prevKey</w:t>
      </w:r>
      <w:proofErr w:type="spellEnd"/>
      <w:r>
        <w:t xml:space="preserve">: </w:t>
      </w:r>
      <w:r>
        <w:rPr>
          <w:rFonts w:hint="eastAsia"/>
        </w:rPr>
        <w:t>K</w:t>
      </w:r>
      <w:r>
        <w:t xml:space="preserve">ey </w:t>
      </w:r>
      <w:r>
        <w:rPr>
          <w:rFonts w:hint="eastAsia"/>
        </w:rPr>
        <w:t xml:space="preserve">계층구조의 이전의 </w:t>
      </w:r>
      <w:r>
        <w:t>Key</w:t>
      </w:r>
      <w:r>
        <w:rPr>
          <w:rFonts w:hint="eastAsia"/>
        </w:rPr>
        <w:t>값[i</w:t>
      </w:r>
      <w:r>
        <w:t>n]</w:t>
      </w:r>
    </w:p>
    <w:p w14:paraId="6C465A31" w14:textId="77777777" w:rsidR="00C83C94" w:rsidRDefault="00C83C94" w:rsidP="00C83C94">
      <w:pPr>
        <w:pStyle w:val="a5"/>
        <w:numPr>
          <w:ilvl w:val="0"/>
          <w:numId w:val="14"/>
        </w:numPr>
        <w:ind w:leftChars="0"/>
      </w:pPr>
      <w:r>
        <w:t xml:space="preserve">unsigned char *key: </w:t>
      </w:r>
      <w:r>
        <w:rPr>
          <w:rFonts w:hint="eastAsia"/>
        </w:rPr>
        <w:t>새로 생성하거나 변경하는 K</w:t>
      </w:r>
      <w:r>
        <w:t>ey</w:t>
      </w:r>
      <w:r>
        <w:rPr>
          <w:rFonts w:hint="eastAsia"/>
        </w:rPr>
        <w:t>값[i</w:t>
      </w:r>
      <w:r>
        <w:t>n]</w:t>
      </w:r>
    </w:p>
    <w:p w14:paraId="61FF0462" w14:textId="77777777" w:rsidR="00C83C94" w:rsidRDefault="00C83C94" w:rsidP="00C83C94">
      <w:pPr>
        <w:pStyle w:val="1"/>
      </w:pPr>
      <w:bookmarkStart w:id="65" w:name="_Toc525810855"/>
      <w:r>
        <w:rPr>
          <w:rFonts w:hint="eastAsia"/>
        </w:rPr>
        <w:lastRenderedPageBreak/>
        <w:t>S</w:t>
      </w:r>
      <w:r>
        <w:t>etup procedure</w:t>
      </w:r>
      <w:bookmarkEnd w:id="65"/>
      <w:r>
        <w:t xml:space="preserve"> </w:t>
      </w:r>
    </w:p>
    <w:p w14:paraId="0F5803BD" w14:textId="77777777" w:rsidR="00C83C94" w:rsidRDefault="00C83C94" w:rsidP="00C83C94">
      <w:pPr>
        <w:jc w:val="center"/>
      </w:pPr>
      <w:r>
        <w:object w:dxaOrig="1473" w:dyaOrig="4308" w14:anchorId="31DBBAF8">
          <v:shape id="_x0000_i1045" type="#_x0000_t75" style="width:73.55pt;height:214.95pt" o:ole="">
            <v:imagedata r:id="rId35" o:title=""/>
          </v:shape>
          <o:OLEObject Type="Embed" ProgID="Visio.Drawing.11" ShapeID="_x0000_i1045" DrawAspect="Content" ObjectID="_1599552985" r:id="rId36"/>
        </w:object>
      </w:r>
    </w:p>
    <w:p w14:paraId="3E941EDC" w14:textId="77777777" w:rsidR="00C83C94" w:rsidRDefault="00C83C94" w:rsidP="00C83C94"/>
    <w:p w14:paraId="5370B669" w14:textId="77777777" w:rsidR="00C83C94" w:rsidRDefault="00C83C94" w:rsidP="00C83C94">
      <w:r>
        <w:t>SEED KEY</w:t>
      </w:r>
      <w:r>
        <w:rPr>
          <w:rFonts w:hint="eastAsia"/>
        </w:rPr>
        <w:t xml:space="preserve">는 출하단계에서 </w:t>
      </w:r>
      <w:r>
        <w:t>Writing</w:t>
      </w:r>
      <w:r>
        <w:rPr>
          <w:rFonts w:hint="eastAsia"/>
        </w:rPr>
        <w:t>이 된다.</w:t>
      </w:r>
      <w:r>
        <w:t xml:space="preserve"> </w:t>
      </w:r>
      <w:r>
        <w:rPr>
          <w:rFonts w:hint="eastAsia"/>
        </w:rPr>
        <w:t xml:space="preserve">그 이후 </w:t>
      </w:r>
      <w:r>
        <w:t>SEED KEY</w:t>
      </w:r>
      <w:r>
        <w:rPr>
          <w:rFonts w:hint="eastAsia"/>
        </w:rPr>
        <w:t xml:space="preserve">를 이용하여 </w:t>
      </w:r>
      <w:r>
        <w:t>AES KEY</w:t>
      </w:r>
      <w:r>
        <w:rPr>
          <w:rFonts w:hint="eastAsia"/>
        </w:rPr>
        <w:t>를 만든다.</w:t>
      </w:r>
    </w:p>
    <w:p w14:paraId="2612C7D7" w14:textId="77777777" w:rsidR="00C83C94" w:rsidRDefault="00C83C94" w:rsidP="00C83C94">
      <w:r>
        <w:rPr>
          <w:rFonts w:hint="eastAsia"/>
        </w:rPr>
        <w:t>R</w:t>
      </w:r>
      <w:r>
        <w:t>OOT SERIAL</w:t>
      </w:r>
      <w:r>
        <w:rPr>
          <w:rFonts w:hint="eastAsia"/>
        </w:rPr>
        <w:t>은 A</w:t>
      </w:r>
      <w:r>
        <w:t>ES KEY</w:t>
      </w:r>
      <w:r>
        <w:rPr>
          <w:rFonts w:hint="eastAsia"/>
        </w:rPr>
        <w:t xml:space="preserve">를 생성한 이후에 만든다 </w:t>
      </w:r>
    </w:p>
    <w:p w14:paraId="398959F3" w14:textId="77777777" w:rsidR="00C83C94" w:rsidRDefault="00C83C94" w:rsidP="00C83C94">
      <w:r>
        <w:t xml:space="preserve">download </w:t>
      </w:r>
      <w:r>
        <w:rPr>
          <w:rFonts w:hint="eastAsia"/>
        </w:rPr>
        <w:t>파일을 실행하면 w</w:t>
      </w:r>
      <w:r>
        <w:t>riting</w:t>
      </w:r>
      <w:r>
        <w:rPr>
          <w:rFonts w:hint="eastAsia"/>
        </w:rPr>
        <w:t>이 된다</w:t>
      </w:r>
    </w:p>
    <w:p w14:paraId="654C86C2" w14:textId="77777777" w:rsidR="00C83C94" w:rsidRDefault="00C83C94" w:rsidP="00C83C94">
      <w:r>
        <w:rPr>
          <w:rFonts w:hint="eastAsia"/>
        </w:rPr>
        <w:t xml:space="preserve"> </w:t>
      </w:r>
    </w:p>
    <w:p w14:paraId="43DAA541" w14:textId="77777777" w:rsidR="00C83C94" w:rsidRDefault="00C83C94" w:rsidP="00C83C94">
      <w:pPr>
        <w:pStyle w:val="1"/>
      </w:pPr>
      <w:bookmarkStart w:id="66" w:name="_Toc525810856"/>
      <w:r>
        <w:t>Permission</w:t>
      </w:r>
      <w:bookmarkEnd w:id="66"/>
      <w:r>
        <w:rPr>
          <w:rFonts w:hint="eastAsia"/>
        </w:rPr>
        <w:t xml:space="preserve"> </w:t>
      </w:r>
    </w:p>
    <w:p w14:paraId="36029438" w14:textId="77777777" w:rsidR="00C83C94" w:rsidRDefault="00C83C94" w:rsidP="00C83C94">
      <w:pPr>
        <w:pStyle w:val="2"/>
      </w:pPr>
      <w:bookmarkStart w:id="67" w:name="_Toc525810857"/>
      <w:r>
        <w:rPr>
          <w:rFonts w:hint="eastAsia"/>
        </w:rPr>
        <w:t>모듈의 정의</w:t>
      </w:r>
      <w:bookmarkEnd w:id="67"/>
      <w:r>
        <w:rPr>
          <w:rFonts w:hint="eastAsia"/>
        </w:rPr>
        <w:t xml:space="preserve"> </w:t>
      </w:r>
    </w:p>
    <w:p w14:paraId="1BFCE783" w14:textId="77777777" w:rsidR="00C83C94" w:rsidRDefault="00C83C94" w:rsidP="00C83C94">
      <w:r>
        <w:rPr>
          <w:rFonts w:hint="eastAsia"/>
        </w:rPr>
        <w:t>P</w:t>
      </w:r>
      <w:r>
        <w:t>ermission</w:t>
      </w:r>
      <w:r>
        <w:rPr>
          <w:rFonts w:hint="eastAsia"/>
        </w:rPr>
        <w:t>을 가지고 있으면 특정 기능을 수행하거나,</w:t>
      </w:r>
      <w:r>
        <w:t xml:space="preserve"> </w:t>
      </w:r>
      <w:r>
        <w:rPr>
          <w:rFonts w:hint="eastAsia"/>
        </w:rPr>
        <w:t xml:space="preserve">데이터를 읽을 수 있다 </w:t>
      </w:r>
    </w:p>
    <w:p w14:paraId="504A44C9" w14:textId="77777777" w:rsidR="00C83C94" w:rsidRDefault="00C83C94" w:rsidP="00C83C94">
      <w:r>
        <w:rPr>
          <w:rFonts w:hint="eastAsia"/>
        </w:rPr>
        <w:t>P</w:t>
      </w:r>
      <w:r>
        <w:t>ermission</w:t>
      </w:r>
      <w:r>
        <w:rPr>
          <w:rFonts w:hint="eastAsia"/>
        </w:rPr>
        <w:t xml:space="preserve">은 </w:t>
      </w:r>
      <w:r>
        <w:t xml:space="preserve">SUPER, DETOUR, DESTORY0, DESTORY1, EEPROM, UID </w:t>
      </w:r>
      <w:r>
        <w:rPr>
          <w:rFonts w:hint="eastAsia"/>
        </w:rPr>
        <w:t xml:space="preserve">가 있다 </w:t>
      </w:r>
    </w:p>
    <w:p w14:paraId="4C3DB5B3" w14:textId="77777777" w:rsidR="00C83C94" w:rsidRDefault="00C83C94" w:rsidP="00C83C94"/>
    <w:p w14:paraId="76707655" w14:textId="77777777" w:rsidR="00C83C94" w:rsidRDefault="00C83C94" w:rsidP="00C83C94">
      <w:pPr>
        <w:pStyle w:val="2"/>
      </w:pPr>
      <w:bookmarkStart w:id="68" w:name="_Toc525810858"/>
      <w:r>
        <w:rPr>
          <w:rFonts w:hint="eastAsia"/>
        </w:rPr>
        <w:t>블록도 설명</w:t>
      </w:r>
      <w:bookmarkEnd w:id="68"/>
    </w:p>
    <w:p w14:paraId="537880B5" w14:textId="77777777" w:rsidR="00C83C94" w:rsidRDefault="00C83C94" w:rsidP="00C83C94">
      <w:r>
        <w:rPr>
          <w:rFonts w:hint="eastAsia"/>
        </w:rPr>
        <w:t xml:space="preserve">생략  </w:t>
      </w:r>
    </w:p>
    <w:p w14:paraId="50EE73E6" w14:textId="77777777" w:rsidR="00C83C94" w:rsidRDefault="00C83C94" w:rsidP="00C83C94"/>
    <w:p w14:paraId="66E117B8" w14:textId="77777777" w:rsidR="00C83C94" w:rsidRDefault="00C83C94" w:rsidP="00C83C94">
      <w:pPr>
        <w:pStyle w:val="2"/>
      </w:pPr>
      <w:bookmarkStart w:id="69" w:name="_Toc525810859"/>
      <w:r>
        <w:rPr>
          <w:rFonts w:hint="eastAsia"/>
        </w:rPr>
        <w:t>A</w:t>
      </w:r>
      <w:r>
        <w:t>PI</w:t>
      </w:r>
      <w:bookmarkEnd w:id="69"/>
    </w:p>
    <w:p w14:paraId="6457CD86" w14:textId="77777777" w:rsidR="00C83C94" w:rsidRPr="000D3E52" w:rsidRDefault="00C83C94" w:rsidP="00C83C94">
      <w:pPr>
        <w:rPr>
          <w:b/>
        </w:rPr>
      </w:pPr>
      <w:proofErr w:type="spellStart"/>
      <w:r w:rsidRPr="000D3E52">
        <w:rPr>
          <w:rFonts w:hint="eastAsia"/>
          <w:b/>
        </w:rPr>
        <w:t>함수명</w:t>
      </w:r>
      <w:proofErr w:type="spellEnd"/>
      <w:r w:rsidRPr="000D3E52">
        <w:rPr>
          <w:rFonts w:hint="eastAsia"/>
          <w:b/>
        </w:rPr>
        <w:t>:</w:t>
      </w:r>
      <w:r w:rsidRPr="000D3E52">
        <w:rPr>
          <w:b/>
        </w:rPr>
        <w:t xml:space="preserve"> </w:t>
      </w:r>
      <w:proofErr w:type="spellStart"/>
      <w:r w:rsidRPr="000D3E52">
        <w:rPr>
          <w:b/>
        </w:rPr>
        <w:t>GetPermission</w:t>
      </w:r>
      <w:proofErr w:type="spellEnd"/>
    </w:p>
    <w:p w14:paraId="17748C29" w14:textId="77777777" w:rsidR="00C83C94" w:rsidRDefault="00C83C94" w:rsidP="00C83C94">
      <w:proofErr w:type="gramStart"/>
      <w:r w:rsidRPr="000D3E52">
        <w:rPr>
          <w:rFonts w:hint="eastAsia"/>
          <w:b/>
        </w:rPr>
        <w:t xml:space="preserve">설명 </w:t>
      </w:r>
      <w:r w:rsidRPr="000D3E52">
        <w:rPr>
          <w:b/>
        </w:rPr>
        <w:t>:</w:t>
      </w:r>
      <w:proofErr w:type="gramEnd"/>
      <w:r>
        <w:t xml:space="preserve"> Permission</w:t>
      </w:r>
      <w:r>
        <w:rPr>
          <w:rFonts w:hint="eastAsia"/>
        </w:rPr>
        <w:t>을 획득한다</w:t>
      </w:r>
    </w:p>
    <w:p w14:paraId="6D31CBBF" w14:textId="77777777" w:rsidR="00C83C94" w:rsidRPr="000D3E52" w:rsidRDefault="00C83C94" w:rsidP="00C83C94">
      <w:pPr>
        <w:rPr>
          <w:b/>
        </w:rPr>
      </w:pPr>
      <w:r w:rsidRPr="000D3E52">
        <w:rPr>
          <w:rFonts w:hint="eastAsia"/>
          <w:b/>
        </w:rPr>
        <w:t>파라메터</w:t>
      </w:r>
    </w:p>
    <w:p w14:paraId="2A6249D6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>
        <w:t xml:space="preserve">int </w:t>
      </w:r>
      <w:proofErr w:type="spellStart"/>
      <w:r>
        <w:t>iType</w:t>
      </w:r>
      <w:proofErr w:type="spellEnd"/>
      <w:r>
        <w:t xml:space="preserve"> [in] </w:t>
      </w:r>
    </w:p>
    <w:p w14:paraId="17B75C81" w14:textId="77777777" w:rsidR="00C83C94" w:rsidRDefault="00C83C94" w:rsidP="00C83C94">
      <w:r>
        <w:tab/>
        <w:t>RG_PERM_SUPER_PASS = 5,</w:t>
      </w:r>
    </w:p>
    <w:p w14:paraId="70647875" w14:textId="77777777" w:rsidR="00C83C94" w:rsidRDefault="00C83C94" w:rsidP="00C83C94">
      <w:r>
        <w:tab/>
        <w:t>RG_PERM_DETOUR_PASS = 4,</w:t>
      </w:r>
    </w:p>
    <w:p w14:paraId="596E182A" w14:textId="77777777" w:rsidR="00C83C94" w:rsidRDefault="00C83C94" w:rsidP="00C83C94">
      <w:r>
        <w:tab/>
        <w:t>RG_PERM_DESTORY0_PASS = 3,</w:t>
      </w:r>
    </w:p>
    <w:p w14:paraId="6FA1E03E" w14:textId="77777777" w:rsidR="00C83C94" w:rsidRDefault="00C83C94" w:rsidP="00C83C94">
      <w:r>
        <w:tab/>
        <w:t>RG_PERM_DESTORY1_PASS= 2,</w:t>
      </w:r>
    </w:p>
    <w:p w14:paraId="30249453" w14:textId="77777777" w:rsidR="00C83C94" w:rsidRDefault="00C83C94" w:rsidP="00C83C94">
      <w:r>
        <w:tab/>
        <w:t>RG_PERM_EEPROM_PASS= 1,</w:t>
      </w:r>
    </w:p>
    <w:p w14:paraId="065AF9EA" w14:textId="77777777" w:rsidR="00C83C94" w:rsidRDefault="00C83C94" w:rsidP="00C83C94">
      <w:r>
        <w:tab/>
        <w:t>RG_PERM_UID_PASS = 0</w:t>
      </w:r>
    </w:p>
    <w:p w14:paraId="6B323D9A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>
        <w:lastRenderedPageBreak/>
        <w:t>unsigned char *</w:t>
      </w:r>
      <w:proofErr w:type="spellStart"/>
      <w:proofErr w:type="gramStart"/>
      <w:r>
        <w:t>pchPW</w:t>
      </w:r>
      <w:proofErr w:type="spellEnd"/>
      <w:r>
        <w:t xml:space="preserve">  </w:t>
      </w:r>
      <w:r>
        <w:rPr>
          <w:rFonts w:hint="eastAsia"/>
        </w:rPr>
        <w:t>권한에</w:t>
      </w:r>
      <w:proofErr w:type="gramEnd"/>
      <w:r>
        <w:rPr>
          <w:rFonts w:hint="eastAsia"/>
        </w:rPr>
        <w:t xml:space="preserve"> 해당하는 비밀번호</w:t>
      </w:r>
      <w:r>
        <w:t>[in]</w:t>
      </w:r>
    </w:p>
    <w:p w14:paraId="0172349C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>
        <w:rPr>
          <w:rFonts w:hint="eastAsia"/>
        </w:rPr>
        <w:t>i</w:t>
      </w:r>
      <w:r>
        <w:t xml:space="preserve">nt index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얻을 때 사용하는 </w:t>
      </w:r>
      <w:r>
        <w:t>key index[in]</w:t>
      </w:r>
    </w:p>
    <w:p w14:paraId="1558FB4C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</w:p>
    <w:p w14:paraId="11AD560D" w14:textId="77777777" w:rsidR="00C83C94" w:rsidRDefault="00C83C94" w:rsidP="00C83C94">
      <w:pPr>
        <w:rPr>
          <w:b/>
        </w:rPr>
      </w:pPr>
      <w:proofErr w:type="spellStart"/>
      <w:r w:rsidRPr="000D3E52">
        <w:rPr>
          <w:rFonts w:hint="eastAsia"/>
          <w:b/>
        </w:rPr>
        <w:t>함수명</w:t>
      </w:r>
      <w:proofErr w:type="spellEnd"/>
      <w:r w:rsidRPr="000D3E52">
        <w:rPr>
          <w:b/>
        </w:rPr>
        <w:t xml:space="preserve"> </w:t>
      </w:r>
      <w:proofErr w:type="spellStart"/>
      <w:r w:rsidRPr="000D3E52">
        <w:rPr>
          <w:b/>
        </w:rPr>
        <w:t>ReleasePermision</w:t>
      </w:r>
      <w:proofErr w:type="spellEnd"/>
    </w:p>
    <w:p w14:paraId="41CADB9F" w14:textId="77777777" w:rsidR="00C83C94" w:rsidRDefault="00C83C94" w:rsidP="00C83C94">
      <w:r w:rsidRPr="000D3E52">
        <w:rPr>
          <w:rFonts w:hint="eastAsia"/>
          <w:b/>
        </w:rPr>
        <w:t>설명</w:t>
      </w:r>
      <w:r>
        <w:rPr>
          <w:rFonts w:hint="eastAsia"/>
          <w:b/>
        </w:rPr>
        <w:t>:</w:t>
      </w:r>
      <w:r>
        <w:rPr>
          <w:b/>
        </w:rPr>
        <w:t xml:space="preserve"> </w:t>
      </w:r>
      <w:r>
        <w:t>Permission</w:t>
      </w:r>
      <w:r>
        <w:rPr>
          <w:rFonts w:hint="eastAsia"/>
        </w:rPr>
        <w:t xml:space="preserve">을 해제한다 </w:t>
      </w:r>
    </w:p>
    <w:p w14:paraId="1E582902" w14:textId="77777777" w:rsidR="00C83C94" w:rsidRPr="000D3E52" w:rsidRDefault="00C83C94" w:rsidP="00C83C94">
      <w:pPr>
        <w:rPr>
          <w:b/>
        </w:rPr>
      </w:pPr>
      <w:proofErr w:type="spellStart"/>
      <w:r>
        <w:rPr>
          <w:rFonts w:hint="eastAsia"/>
          <w:b/>
        </w:rPr>
        <w:t>퍼라메터</w:t>
      </w:r>
      <w:proofErr w:type="spellEnd"/>
      <w:r>
        <w:rPr>
          <w:rFonts w:hint="eastAsia"/>
          <w:b/>
        </w:rPr>
        <w:t>:</w:t>
      </w:r>
      <w:r>
        <w:rPr>
          <w:b/>
        </w:rPr>
        <w:t xml:space="preserve"> </w:t>
      </w:r>
      <w:r w:rsidRPr="000D3E52">
        <w:rPr>
          <w:rFonts w:hint="eastAsia"/>
        </w:rPr>
        <w:t>없음</w:t>
      </w:r>
    </w:p>
    <w:p w14:paraId="372A0366" w14:textId="77777777" w:rsidR="00C83C94" w:rsidRPr="002E2F6A" w:rsidRDefault="00C83C94" w:rsidP="00C83C94"/>
    <w:p w14:paraId="61D13971" w14:textId="77777777" w:rsidR="00C83C94" w:rsidRDefault="00C83C94" w:rsidP="00C83C94">
      <w:pPr>
        <w:pStyle w:val="1"/>
      </w:pPr>
      <w:bookmarkStart w:id="70" w:name="_Toc525810860"/>
      <w:r>
        <w:rPr>
          <w:rFonts w:hint="eastAsia"/>
        </w:rPr>
        <w:t>C</w:t>
      </w:r>
      <w:r>
        <w:t xml:space="preserve">onfiguration </w:t>
      </w:r>
      <w:r>
        <w:rPr>
          <w:rFonts w:hint="eastAsia"/>
        </w:rPr>
        <w:t>영역</w:t>
      </w:r>
      <w:bookmarkEnd w:id="70"/>
      <w:r>
        <w:rPr>
          <w:rFonts w:hint="eastAsia"/>
        </w:rPr>
        <w:t xml:space="preserve"> </w:t>
      </w:r>
    </w:p>
    <w:p w14:paraId="329598A4" w14:textId="77777777" w:rsidR="00C83C94" w:rsidRDefault="00C83C94" w:rsidP="00C83C94">
      <w:pPr>
        <w:pStyle w:val="2"/>
      </w:pPr>
      <w:bookmarkStart w:id="71" w:name="_Toc525810861"/>
      <w:r>
        <w:rPr>
          <w:rFonts w:hint="eastAsia"/>
        </w:rPr>
        <w:t>모듈의 정의</w:t>
      </w:r>
      <w:bookmarkEnd w:id="71"/>
      <w:r>
        <w:rPr>
          <w:rFonts w:hint="eastAsia"/>
        </w:rPr>
        <w:t xml:space="preserve"> </w:t>
      </w:r>
    </w:p>
    <w:p w14:paraId="300D9755" w14:textId="77777777" w:rsidR="00C83C94" w:rsidRDefault="00C83C94" w:rsidP="00C83C94">
      <w:r>
        <w:rPr>
          <w:rFonts w:hint="eastAsia"/>
        </w:rPr>
        <w:t xml:space="preserve">칩을 설정하기 위한 영역이다 상세한 설명은 추후에 보완하겠다 </w:t>
      </w:r>
    </w:p>
    <w:p w14:paraId="147363DC" w14:textId="77777777" w:rsidR="00C83C94" w:rsidRPr="00630E68" w:rsidRDefault="00C83C94" w:rsidP="00C83C94"/>
    <w:p w14:paraId="29CAA971" w14:textId="77777777" w:rsidR="00C83C94" w:rsidRDefault="00C83C94" w:rsidP="00C83C94">
      <w:pPr>
        <w:pStyle w:val="2"/>
      </w:pPr>
      <w:bookmarkStart w:id="72" w:name="_Toc525810862"/>
      <w:r>
        <w:rPr>
          <w:rFonts w:hint="eastAsia"/>
        </w:rPr>
        <w:t>블록도 설명</w:t>
      </w:r>
      <w:bookmarkEnd w:id="72"/>
    </w:p>
    <w:p w14:paraId="5ED32891" w14:textId="77777777" w:rsidR="00C83C94" w:rsidRDefault="00C83C94" w:rsidP="00C83C94">
      <w:pPr>
        <w:pStyle w:val="a7"/>
      </w:pPr>
      <w:r>
        <w:rPr>
          <w:rFonts w:hint="eastAsia"/>
        </w:rPr>
        <w:t>Configuration memory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종류별로</w:t>
      </w:r>
      <w:r>
        <w:rPr>
          <w:rFonts w:hint="eastAsia"/>
        </w:rPr>
        <w:t xml:space="preserve"> </w:t>
      </w:r>
      <w:r>
        <w:rPr>
          <w:rFonts w:hint="eastAsia"/>
        </w:rPr>
        <w:t>구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있다</w:t>
      </w:r>
      <w:r>
        <w:rPr>
          <w:rFonts w:hint="eastAsia"/>
        </w:rPr>
        <w:t>..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영역</w:t>
      </w:r>
      <w:r>
        <w:rPr>
          <w:rFonts w:hint="eastAsia"/>
        </w:rPr>
        <w:t xml:space="preserve"> </w:t>
      </w:r>
      <w:r>
        <w:rPr>
          <w:rFonts w:hint="eastAsia"/>
        </w:rPr>
        <w:t>별로</w:t>
      </w:r>
      <w:r>
        <w:rPr>
          <w:rFonts w:hint="eastAsia"/>
        </w:rPr>
        <w:t xml:space="preserve"> </w:t>
      </w:r>
      <w:r>
        <w:rPr>
          <w:rFonts w:hint="eastAsia"/>
        </w:rPr>
        <w:t>아래와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특성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14:paraId="65C83EAE" w14:textId="77777777" w:rsidR="00C83C94" w:rsidRDefault="00C83C94" w:rsidP="00C83C94">
      <w:pPr>
        <w:pStyle w:val="Bullet1"/>
      </w:pPr>
      <w:r>
        <w:rPr>
          <w:rFonts w:hint="eastAsia"/>
        </w:rPr>
        <w:t>EE_CONFIG_NW</w:t>
      </w:r>
    </w:p>
    <w:p w14:paraId="4E198AA7" w14:textId="77777777" w:rsidR="00C83C94" w:rsidRDefault="00C83C94" w:rsidP="00C83C94">
      <w:pPr>
        <w:pStyle w:val="a7"/>
      </w:pPr>
      <w:r>
        <w:rPr>
          <w:rFonts w:hint="eastAsia"/>
        </w:rPr>
        <w:t>Package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eowine</w:t>
      </w:r>
      <w:proofErr w:type="spellEnd"/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write </w:t>
      </w:r>
      <w:r>
        <w:rPr>
          <w:rFonts w:hint="eastAsia"/>
        </w:rPr>
        <w:t>하여</w:t>
      </w:r>
      <w:r>
        <w:rPr>
          <w:rFonts w:hint="eastAsia"/>
        </w:rPr>
        <w:t xml:space="preserve"> </w:t>
      </w:r>
      <w:r>
        <w:rPr>
          <w:rFonts w:hint="eastAsia"/>
        </w:rPr>
        <w:t>판매한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값은</w:t>
      </w:r>
      <w:r>
        <w:rPr>
          <w:rFonts w:hint="eastAsia"/>
        </w:rPr>
        <w:t xml:space="preserve"> </w:t>
      </w:r>
      <w:r>
        <w:rPr>
          <w:rFonts w:hint="eastAsia"/>
        </w:rPr>
        <w:t>디바이스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내부에서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외부</w:t>
      </w:r>
      <w:r>
        <w:rPr>
          <w:rFonts w:hint="eastAsia"/>
        </w:rPr>
        <w:t xml:space="preserve"> MCU</w:t>
      </w:r>
      <w:r>
        <w:rPr>
          <w:rFonts w:hint="eastAsia"/>
        </w:rPr>
        <w:t>가</w:t>
      </w:r>
      <w:r>
        <w:rPr>
          <w:rFonts w:hint="eastAsia"/>
        </w:rPr>
        <w:t xml:space="preserve"> write, read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없고</w:t>
      </w:r>
      <w:r>
        <w:rPr>
          <w:rFonts w:hint="eastAsia"/>
        </w:rPr>
        <w:t xml:space="preserve">, </w:t>
      </w:r>
      <w:r>
        <w:rPr>
          <w:rFonts w:hint="eastAsia"/>
        </w:rPr>
        <w:t>필요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rPr>
          <w:rFonts w:hint="eastAsia"/>
        </w:rPr>
        <w:t xml:space="preserve"> </w:t>
      </w:r>
      <w:r>
        <w:rPr>
          <w:rFonts w:hint="eastAsia"/>
        </w:rPr>
        <w:t>외부</w:t>
      </w:r>
      <w:r>
        <w:rPr>
          <w:rFonts w:hint="eastAsia"/>
        </w:rPr>
        <w:t xml:space="preserve"> MCU </w:t>
      </w:r>
      <w:r>
        <w:rPr>
          <w:rFonts w:hint="eastAsia"/>
        </w:rPr>
        <w:t>소프트웨어</w:t>
      </w:r>
      <w:r>
        <w:rPr>
          <w:rFonts w:hint="eastAsia"/>
        </w:rPr>
        <w:t xml:space="preserve"> </w:t>
      </w:r>
      <w:r>
        <w:rPr>
          <w:rFonts w:hint="eastAsia"/>
        </w:rPr>
        <w:t>라이브러리로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제공</w:t>
      </w:r>
      <w:r>
        <w:rPr>
          <w:rFonts w:hint="eastAsia"/>
        </w:rPr>
        <w:t xml:space="preserve"> </w:t>
      </w:r>
      <w:r>
        <w:rPr>
          <w:rFonts w:hint="eastAsia"/>
        </w:rPr>
        <w:t>하여야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EE_SUPER_PW</w:t>
      </w:r>
      <w:r>
        <w:t xml:space="preserve">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획득하면</w:t>
      </w:r>
      <w:r>
        <w:rPr>
          <w:rFonts w:hint="eastAsia"/>
        </w:rPr>
        <w:t xml:space="preserve"> A</w:t>
      </w:r>
      <w:r>
        <w:t>PI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수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14:paraId="44E902A8" w14:textId="77777777" w:rsidR="00C83C94" w:rsidRDefault="00C83C94" w:rsidP="00C83C94">
      <w:pPr>
        <w:pStyle w:val="Bullet1"/>
      </w:pPr>
      <w:r>
        <w:rPr>
          <w:rFonts w:hint="eastAsia"/>
        </w:rPr>
        <w:t>EE_CONFIG_FAC</w:t>
      </w:r>
    </w:p>
    <w:p w14:paraId="3A17C6A4" w14:textId="77777777" w:rsidR="00C83C94" w:rsidRDefault="00C83C94" w:rsidP="00C83C94">
      <w:pPr>
        <w:pStyle w:val="a7"/>
      </w:pPr>
      <w:r>
        <w:rPr>
          <w:rFonts w:hint="eastAsia"/>
        </w:rPr>
        <w:t>Package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eowine</w:t>
      </w:r>
      <w:proofErr w:type="spellEnd"/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write </w:t>
      </w:r>
      <w:r>
        <w:rPr>
          <w:rFonts w:hint="eastAsia"/>
        </w:rPr>
        <w:t>하여</w:t>
      </w:r>
      <w:r>
        <w:rPr>
          <w:rFonts w:hint="eastAsia"/>
        </w:rPr>
        <w:t xml:space="preserve"> </w:t>
      </w:r>
      <w:r>
        <w:rPr>
          <w:rFonts w:hint="eastAsia"/>
        </w:rPr>
        <w:t>판매한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값은</w:t>
      </w:r>
      <w:r>
        <w:rPr>
          <w:rFonts w:hint="eastAsia"/>
        </w:rPr>
        <w:t xml:space="preserve"> </w:t>
      </w:r>
      <w:r>
        <w:rPr>
          <w:rFonts w:hint="eastAsia"/>
        </w:rPr>
        <w:t>디바이스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내부에서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외부</w:t>
      </w:r>
      <w:r>
        <w:rPr>
          <w:rFonts w:hint="eastAsia"/>
        </w:rPr>
        <w:t xml:space="preserve"> MCU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lockRead</w:t>
      </w:r>
      <w:proofErr w:type="spellEnd"/>
      <w:r>
        <w:rPr>
          <w:rFonts w:hint="eastAsia"/>
        </w:rPr>
        <w:t xml:space="preserve"> comman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plain tex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읽어</w:t>
      </w:r>
      <w:r>
        <w:rPr>
          <w:rFonts w:hint="eastAsia"/>
        </w:rPr>
        <w:t xml:space="preserve"> </w:t>
      </w:r>
      <w:r>
        <w:rPr>
          <w:rFonts w:hint="eastAsia"/>
        </w:rPr>
        <w:t>볼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14:paraId="3D2C52BA" w14:textId="77777777" w:rsidR="00C83C94" w:rsidRDefault="00C83C94" w:rsidP="00C83C94">
      <w:pPr>
        <w:pStyle w:val="a7"/>
      </w:pPr>
      <w:r>
        <w:rPr>
          <w:rFonts w:hint="eastAsia"/>
        </w:rPr>
        <w:t>EE_SUPER_PW</w:t>
      </w:r>
      <w:r>
        <w:t xml:space="preserve">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획득하면</w:t>
      </w:r>
      <w:r>
        <w:rPr>
          <w:rFonts w:hint="eastAsia"/>
        </w:rPr>
        <w:t xml:space="preserve"> A</w:t>
      </w:r>
      <w:r>
        <w:t>PI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수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</w:p>
    <w:p w14:paraId="686E788B" w14:textId="77777777" w:rsidR="00C83C94" w:rsidRDefault="00C83C94" w:rsidP="00C83C94">
      <w:pPr>
        <w:pStyle w:val="Bullet1"/>
      </w:pPr>
      <w:r>
        <w:rPr>
          <w:rFonts w:hint="eastAsia"/>
        </w:rPr>
        <w:t>EE_CONFIG_UID</w:t>
      </w:r>
    </w:p>
    <w:p w14:paraId="71135791" w14:textId="77777777" w:rsidR="00C83C94" w:rsidRDefault="00C83C94" w:rsidP="00C83C94">
      <w:pPr>
        <w:pStyle w:val="Bullet1"/>
        <w:numPr>
          <w:ilvl w:val="0"/>
          <w:numId w:val="0"/>
        </w:numPr>
        <w:ind w:left="400"/>
      </w:pPr>
      <w:r>
        <w:rPr>
          <w:rFonts w:hint="eastAsia"/>
        </w:rPr>
        <w:t xml:space="preserve">EE_UID_PW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획득하면</w:t>
      </w:r>
      <w:r>
        <w:rPr>
          <w:rFonts w:hint="eastAsia"/>
        </w:rPr>
        <w:t xml:space="preserve"> A</w:t>
      </w:r>
      <w:r>
        <w:t>PI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수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</w:p>
    <w:p w14:paraId="0E13452C" w14:textId="77777777" w:rsidR="00C83C94" w:rsidRPr="00E437C8" w:rsidRDefault="00C83C94" w:rsidP="00C83C94">
      <w:pPr>
        <w:pStyle w:val="a7"/>
      </w:pPr>
    </w:p>
    <w:p w14:paraId="14516741" w14:textId="77777777" w:rsidR="00C83C94" w:rsidRDefault="00C83C94" w:rsidP="00C83C94">
      <w:pPr>
        <w:pStyle w:val="Bullet1"/>
      </w:pPr>
      <w:r>
        <w:rPr>
          <w:rFonts w:hint="eastAsia"/>
        </w:rPr>
        <w:t>EE_SEED_KEY</w:t>
      </w:r>
    </w:p>
    <w:p w14:paraId="11F2D9EB" w14:textId="77777777" w:rsidR="00C83C94" w:rsidRDefault="00C83C94" w:rsidP="00C83C94">
      <w:pPr>
        <w:pStyle w:val="a7"/>
      </w:pPr>
      <w:r>
        <w:rPr>
          <w:rFonts w:hint="eastAsia"/>
        </w:rPr>
        <w:t xml:space="preserve">Key Memory </w:t>
      </w:r>
      <w:r>
        <w:rPr>
          <w:rFonts w:hint="eastAsia"/>
        </w:rPr>
        <w:t>설명</w:t>
      </w:r>
      <w:r>
        <w:rPr>
          <w:rFonts w:hint="eastAsia"/>
        </w:rPr>
        <w:t xml:space="preserve"> </w:t>
      </w:r>
      <w:r>
        <w:rPr>
          <w:rFonts w:hint="eastAsia"/>
        </w:rPr>
        <w:t>참고</w:t>
      </w:r>
    </w:p>
    <w:p w14:paraId="2C9ED3C7" w14:textId="77777777" w:rsidR="00C83C94" w:rsidRDefault="00C83C94" w:rsidP="00C83C94">
      <w:pPr>
        <w:pStyle w:val="a7"/>
      </w:pPr>
      <w:r>
        <w:rPr>
          <w:rFonts w:hint="eastAsia"/>
        </w:rPr>
        <w:t xml:space="preserve">EE_UID_PW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획득하면</w:t>
      </w:r>
      <w:r>
        <w:rPr>
          <w:rFonts w:hint="eastAsia"/>
        </w:rPr>
        <w:t xml:space="preserve"> A</w:t>
      </w:r>
      <w:r>
        <w:t>PI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수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</w:p>
    <w:p w14:paraId="642F571A" w14:textId="77777777" w:rsidR="00C83C94" w:rsidRPr="00E437C8" w:rsidRDefault="00C83C94" w:rsidP="00C83C94">
      <w:pPr>
        <w:pStyle w:val="a7"/>
      </w:pPr>
    </w:p>
    <w:p w14:paraId="072D6A2C" w14:textId="77777777" w:rsidR="00C83C94" w:rsidRDefault="00C83C94" w:rsidP="00C83C94">
      <w:pPr>
        <w:pStyle w:val="Bullet1"/>
      </w:pPr>
      <w:r>
        <w:rPr>
          <w:rFonts w:hint="eastAsia"/>
        </w:rPr>
        <w:t>EE_CONFIG_LOCK</w:t>
      </w:r>
    </w:p>
    <w:p w14:paraId="744ED8C5" w14:textId="77777777" w:rsidR="00C83C94" w:rsidRDefault="00C83C94" w:rsidP="00C83C94">
      <w:pPr>
        <w:pStyle w:val="Bullet1"/>
        <w:numPr>
          <w:ilvl w:val="0"/>
          <w:numId w:val="0"/>
        </w:numPr>
        <w:ind w:left="400"/>
      </w:pPr>
      <w:r>
        <w:rPr>
          <w:rFonts w:hint="eastAsia"/>
        </w:rPr>
        <w:t>EE</w:t>
      </w:r>
      <w:r w:rsidRPr="00D27DCB">
        <w:rPr>
          <w:rFonts w:hint="eastAsia"/>
        </w:rPr>
        <w:t xml:space="preserve"> </w:t>
      </w:r>
      <w:r>
        <w:rPr>
          <w:rFonts w:hint="eastAsia"/>
        </w:rPr>
        <w:t xml:space="preserve">EE_UID_PW </w:t>
      </w:r>
      <w:proofErr w:type="spellStart"/>
      <w:r>
        <w:rPr>
          <w:rFonts w:hint="eastAsia"/>
        </w:rPr>
        <w:t>퍼미션을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획득하면</w:t>
      </w:r>
      <w:r>
        <w:rPr>
          <w:rFonts w:hint="eastAsia"/>
        </w:rPr>
        <w:t xml:space="preserve"> A</w:t>
      </w:r>
      <w:r>
        <w:t>PI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수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</w:p>
    <w:p w14:paraId="0FDF0604" w14:textId="77777777" w:rsidR="00C83C94" w:rsidRPr="00E437C8" w:rsidRDefault="00C83C94" w:rsidP="00C83C94">
      <w:pPr>
        <w:pStyle w:val="Bullet1"/>
        <w:numPr>
          <w:ilvl w:val="0"/>
          <w:numId w:val="0"/>
        </w:numPr>
        <w:ind w:left="800" w:hanging="400"/>
      </w:pPr>
    </w:p>
    <w:p w14:paraId="79F67216" w14:textId="77777777" w:rsidR="00C83C94" w:rsidRDefault="00C83C94" w:rsidP="00C83C94">
      <w:pPr>
        <w:pStyle w:val="a7"/>
      </w:pPr>
      <w:r>
        <w:rPr>
          <w:rFonts w:hint="eastAsia"/>
        </w:rPr>
        <w:t xml:space="preserve">EE_UZx0_WR_LOCK ~ </w:t>
      </w:r>
      <w:proofErr w:type="spellStart"/>
      <w:r>
        <w:rPr>
          <w:rFonts w:hint="eastAsia"/>
        </w:rPr>
        <w:t>EE_UZxF_WR_LOCK</w:t>
      </w:r>
      <w:proofErr w:type="spellEnd"/>
    </w:p>
    <w:p w14:paraId="7E839D64" w14:textId="77777777" w:rsidR="00C83C94" w:rsidRDefault="00C83C94" w:rsidP="00C83C94">
      <w:pPr>
        <w:pStyle w:val="a7"/>
      </w:pPr>
    </w:p>
    <w:p w14:paraId="1A39F8A5" w14:textId="77777777" w:rsidR="00C83C94" w:rsidRDefault="00C83C94" w:rsidP="00C83C94">
      <w:pPr>
        <w:pStyle w:val="a7"/>
      </w:pPr>
      <w:r>
        <w:rPr>
          <w:rFonts w:hint="eastAsia"/>
        </w:rPr>
        <w:t>EE_SEED_KEY_LOCK</w:t>
      </w:r>
    </w:p>
    <w:p w14:paraId="3D049A66" w14:textId="77777777" w:rsidR="00C83C94" w:rsidRDefault="00C83C94" w:rsidP="00C83C94">
      <w:pPr>
        <w:pStyle w:val="a7"/>
      </w:pPr>
    </w:p>
    <w:p w14:paraId="74A40754" w14:textId="77777777" w:rsidR="00C83C94" w:rsidRDefault="00C83C94" w:rsidP="00C83C94">
      <w:pPr>
        <w:pStyle w:val="a7"/>
      </w:pPr>
      <w:r>
        <w:rPr>
          <w:rFonts w:hint="eastAsia"/>
        </w:rPr>
        <w:t>EE_KEY_AES_LOCK</w:t>
      </w:r>
    </w:p>
    <w:p w14:paraId="2628278B" w14:textId="77777777" w:rsidR="00C83C94" w:rsidRDefault="00C83C94" w:rsidP="00C83C94">
      <w:pPr>
        <w:pStyle w:val="a7"/>
        <w:rPr>
          <w:rFonts w:hint="eastAsia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01"/>
        <w:gridCol w:w="2544"/>
        <w:gridCol w:w="433"/>
        <w:gridCol w:w="3838"/>
      </w:tblGrid>
      <w:tr w:rsidR="00C83C94" w14:paraId="3832766E" w14:textId="77777777" w:rsidTr="0082361D">
        <w:tc>
          <w:tcPr>
            <w:tcW w:w="2201" w:type="dxa"/>
            <w:vMerge w:val="restart"/>
          </w:tcPr>
          <w:p w14:paraId="6D81B73E" w14:textId="77777777" w:rsidR="00C83C94" w:rsidRDefault="00C83C94" w:rsidP="0082361D">
            <w:pPr>
              <w:pStyle w:val="a7"/>
            </w:pPr>
            <w:r w:rsidRPr="002B1877">
              <w:lastRenderedPageBreak/>
              <w:t>EE_CONFIG_NW</w:t>
            </w:r>
          </w:p>
          <w:p w14:paraId="245FA4C2" w14:textId="77777777" w:rsidR="00C83C94" w:rsidRPr="002B1877" w:rsidRDefault="00C83C94" w:rsidP="0082361D">
            <w:pPr>
              <w:pStyle w:val="a7"/>
            </w:pPr>
            <w:r>
              <w:rPr>
                <w:rFonts w:hint="eastAsia"/>
              </w:rPr>
              <w:t>0x</w:t>
            </w:r>
            <w:r>
              <w:t>EB40</w:t>
            </w:r>
          </w:p>
        </w:tc>
        <w:tc>
          <w:tcPr>
            <w:tcW w:w="2544" w:type="dxa"/>
          </w:tcPr>
          <w:p w14:paraId="04407B39" w14:textId="77777777" w:rsidR="00C83C94" w:rsidRPr="002B1877" w:rsidRDefault="00C83C94" w:rsidP="0082361D">
            <w:pPr>
              <w:pStyle w:val="a7"/>
              <w:ind w:firstLineChars="100" w:firstLine="200"/>
            </w:pPr>
          </w:p>
        </w:tc>
        <w:tc>
          <w:tcPr>
            <w:tcW w:w="433" w:type="dxa"/>
          </w:tcPr>
          <w:p w14:paraId="38C3FDE4" w14:textId="77777777" w:rsidR="00C83C94" w:rsidRDefault="00C83C94" w:rsidP="0082361D">
            <w:pPr>
              <w:pStyle w:val="a7"/>
            </w:pPr>
          </w:p>
        </w:tc>
        <w:tc>
          <w:tcPr>
            <w:tcW w:w="3838" w:type="dxa"/>
          </w:tcPr>
          <w:p w14:paraId="51EFF8E8" w14:textId="77777777" w:rsidR="00C83C94" w:rsidRPr="002B1877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 w:rsidRPr="002B1877">
              <w:rPr>
                <w:rFonts w:ascii="맑은 고딕" w:eastAsia="맑은 고딕" w:hAnsi="맑은 고딕"/>
                <w:color w:val="000000"/>
                <w:sz w:val="22"/>
              </w:rPr>
              <w:t>EE_CONFIG_NW</w:t>
            </w:r>
          </w:p>
          <w:p w14:paraId="7E2CB764" w14:textId="77777777" w:rsidR="00C83C94" w:rsidRPr="002B1877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 w:rsidRPr="002B1877">
              <w:rPr>
                <w:rFonts w:ascii="맑은 고딕" w:eastAsia="맑은 고딕" w:hAnsi="맑은 고딕" w:hint="eastAsia"/>
                <w:color w:val="000000"/>
                <w:sz w:val="22"/>
              </w:rPr>
              <w:t>네오와인이</w:t>
            </w:r>
            <w:r w:rsidRPr="002B1877">
              <w:rPr>
                <w:rFonts w:ascii="맑은 고딕" w:eastAsia="맑은 고딕" w:hAnsi="맑은 고딕"/>
                <w:color w:val="000000"/>
                <w:sz w:val="22"/>
              </w:rPr>
              <w:t xml:space="preserve"> 값을 설정하여 출하 한다.</w:t>
            </w:r>
          </w:p>
          <w:p w14:paraId="148472BD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 w:rsidRPr="002B1877">
              <w:rPr>
                <w:rFonts w:ascii="맑은 고딕" w:eastAsia="맑은 고딕" w:hAnsi="맑은 고딕" w:hint="eastAsia"/>
                <w:color w:val="000000"/>
                <w:sz w:val="22"/>
              </w:rPr>
              <w:t>네오와인이</w:t>
            </w:r>
            <w:r w:rsidRPr="002B1877">
              <w:rPr>
                <w:rFonts w:ascii="맑은 고딕" w:eastAsia="맑은 고딕" w:hAnsi="맑은 고딕"/>
                <w:color w:val="000000"/>
                <w:sz w:val="22"/>
              </w:rPr>
              <w:t xml:space="preserve"> EE_PSEUDO_PUF0를 </w:t>
            </w:r>
            <w:proofErr w:type="spellStart"/>
            <w:r w:rsidRPr="002B1877">
              <w:rPr>
                <w:rFonts w:ascii="맑은 고딕" w:eastAsia="맑은 고딕" w:hAnsi="맑은 고딕"/>
                <w:color w:val="000000"/>
                <w:sz w:val="22"/>
              </w:rPr>
              <w:t>출하전</w:t>
            </w:r>
            <w:proofErr w:type="spellEnd"/>
            <w:r w:rsidRPr="002B1877">
              <w:rPr>
                <w:rFonts w:ascii="맑은 고딕" w:eastAsia="맑은 고딕" w:hAnsi="맑은 고딕"/>
                <w:color w:val="000000"/>
                <w:sz w:val="22"/>
              </w:rPr>
              <w:t xml:space="preserve"> 설정하는 과정을 </w:t>
            </w:r>
            <w:proofErr w:type="gramStart"/>
            <w:r w:rsidRPr="002B1877">
              <w:rPr>
                <w:rFonts w:ascii="맑은 고딕" w:eastAsia="맑은 고딕" w:hAnsi="맑은 고딕"/>
                <w:color w:val="000000"/>
                <w:sz w:val="22"/>
              </w:rPr>
              <w:t>수행 한다</w:t>
            </w:r>
            <w:proofErr w:type="gramEnd"/>
            <w:r w:rsidRPr="002B1877">
              <w:rPr>
                <w:rFonts w:ascii="맑은 고딕" w:eastAsia="맑은 고딕" w:hAnsi="맑은 고딕"/>
                <w:color w:val="000000"/>
                <w:sz w:val="22"/>
              </w:rPr>
              <w:t>.</w:t>
            </w:r>
          </w:p>
        </w:tc>
      </w:tr>
      <w:tr w:rsidR="00C83C94" w14:paraId="6B5134CF" w14:textId="77777777" w:rsidTr="0082361D">
        <w:tc>
          <w:tcPr>
            <w:tcW w:w="2201" w:type="dxa"/>
            <w:vMerge/>
          </w:tcPr>
          <w:p w14:paraId="02F63587" w14:textId="77777777" w:rsidR="00C83C94" w:rsidRDefault="00C83C94" w:rsidP="0082361D">
            <w:pPr>
              <w:pStyle w:val="a7"/>
            </w:pPr>
          </w:p>
        </w:tc>
        <w:tc>
          <w:tcPr>
            <w:tcW w:w="2544" w:type="dxa"/>
          </w:tcPr>
          <w:p w14:paraId="3A702E2C" w14:textId="77777777" w:rsidR="00C83C94" w:rsidRDefault="00C83C94" w:rsidP="0082361D">
            <w:pPr>
              <w:pStyle w:val="a7"/>
              <w:ind w:firstLineChars="100" w:firstLine="200"/>
            </w:pPr>
            <w:r w:rsidRPr="002B1877">
              <w:t>EE_GID</w:t>
            </w:r>
          </w:p>
        </w:tc>
        <w:tc>
          <w:tcPr>
            <w:tcW w:w="433" w:type="dxa"/>
          </w:tcPr>
          <w:p w14:paraId="7CA81551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4</w:t>
            </w:r>
          </w:p>
        </w:tc>
        <w:tc>
          <w:tcPr>
            <w:tcW w:w="3838" w:type="dxa"/>
          </w:tcPr>
          <w:p w14:paraId="5746B245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Lowest Byte Address is EE_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GID[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] byte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…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Highest Byte Address is EE_GID[3] byte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Default: EE_GID[3],[2],[1],[0] = 0x2222_1111</w:t>
            </w:r>
          </w:p>
          <w:p w14:paraId="4E31E5FF" w14:textId="77777777" w:rsidR="00C83C94" w:rsidRDefault="00C83C94" w:rsidP="0082361D">
            <w:pPr>
              <w:pStyle w:val="a7"/>
            </w:pPr>
          </w:p>
        </w:tc>
      </w:tr>
      <w:tr w:rsidR="00C83C94" w14:paraId="762A28F0" w14:textId="77777777" w:rsidTr="0082361D">
        <w:tc>
          <w:tcPr>
            <w:tcW w:w="2201" w:type="dxa"/>
            <w:vMerge/>
          </w:tcPr>
          <w:p w14:paraId="2563ECDA" w14:textId="77777777" w:rsidR="00C83C94" w:rsidRDefault="00C83C94" w:rsidP="0082361D">
            <w:pPr>
              <w:pStyle w:val="a7"/>
            </w:pPr>
          </w:p>
        </w:tc>
        <w:tc>
          <w:tcPr>
            <w:tcW w:w="2544" w:type="dxa"/>
          </w:tcPr>
          <w:p w14:paraId="05822038" w14:textId="77777777" w:rsidR="00C83C94" w:rsidRDefault="00C83C94" w:rsidP="0082361D">
            <w:pPr>
              <w:pStyle w:val="a7"/>
              <w:jc w:val="center"/>
            </w:pPr>
            <w:r w:rsidRPr="002B1877">
              <w:t>EE_CONFIG_NW_CTRL0</w:t>
            </w:r>
          </w:p>
        </w:tc>
        <w:tc>
          <w:tcPr>
            <w:tcW w:w="433" w:type="dxa"/>
          </w:tcPr>
          <w:p w14:paraId="6C1AC095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3838" w:type="dxa"/>
          </w:tcPr>
          <w:p w14:paraId="595B15D4" w14:textId="77777777" w:rsidR="00C83C94" w:rsidRDefault="00C83C94" w:rsidP="0082361D">
            <w:pPr>
              <w:pStyle w:val="a7"/>
            </w:pPr>
            <w:r>
              <w:t>[0</w:t>
            </w:r>
            <w:proofErr w:type="gramStart"/>
            <w:r>
              <w:t>] :</w:t>
            </w:r>
            <w:proofErr w:type="gramEnd"/>
            <w:r>
              <w:t xml:space="preserve"> EE_OKA_10_11N</w:t>
            </w:r>
          </w:p>
          <w:p w14:paraId="1661500B" w14:textId="77777777" w:rsidR="00C83C94" w:rsidRDefault="00C83C94" w:rsidP="0082361D">
            <w:pPr>
              <w:pStyle w:val="a7"/>
            </w:pPr>
            <w:r>
              <w:t xml:space="preserve">         </w:t>
            </w:r>
            <w:proofErr w:type="gramStart"/>
            <w:r>
              <w:t>0 :</w:t>
            </w:r>
            <w:proofErr w:type="gramEnd"/>
            <w:r>
              <w:t xml:space="preserve"> AES-128 communication 1:1, 1:N and 1:0 possible</w:t>
            </w:r>
          </w:p>
          <w:p w14:paraId="2E486A4C" w14:textId="77777777" w:rsidR="00C83C94" w:rsidRDefault="00C83C94" w:rsidP="0082361D">
            <w:pPr>
              <w:pStyle w:val="a7"/>
            </w:pPr>
            <w:r>
              <w:t xml:space="preserve">                </w:t>
            </w:r>
            <w:r>
              <w:t>단</w:t>
            </w:r>
            <w:r>
              <w:t>, RG_AES_10_11N</w:t>
            </w:r>
            <w:r>
              <w:t>의</w:t>
            </w:r>
            <w:r>
              <w:t xml:space="preserve"> </w:t>
            </w:r>
            <w:r>
              <w:t>제어를</w:t>
            </w:r>
            <w:r>
              <w:t xml:space="preserve"> </w:t>
            </w:r>
            <w:r>
              <w:t>받는다</w:t>
            </w:r>
            <w:r>
              <w:t>.</w:t>
            </w:r>
          </w:p>
          <w:p w14:paraId="2B22B735" w14:textId="77777777" w:rsidR="00C83C94" w:rsidRDefault="00C83C94" w:rsidP="0082361D">
            <w:pPr>
              <w:pStyle w:val="a7"/>
            </w:pPr>
            <w:r>
              <w:t xml:space="preserve">                </w:t>
            </w:r>
            <w:proofErr w:type="gramStart"/>
            <w:r>
              <w:t>1 :</w:t>
            </w:r>
            <w:proofErr w:type="gramEnd"/>
            <w:r>
              <w:t xml:space="preserve"> 1:0 communication</w:t>
            </w:r>
          </w:p>
          <w:p w14:paraId="6DDB3EAC" w14:textId="77777777" w:rsidR="00C83C94" w:rsidRDefault="00C83C94" w:rsidP="0082361D">
            <w:pPr>
              <w:pStyle w:val="a7"/>
            </w:pPr>
            <w:r>
              <w:t xml:space="preserve">                </w:t>
            </w:r>
            <w:proofErr w:type="gramStart"/>
            <w:r>
              <w:t>0 :</w:t>
            </w:r>
            <w:proofErr w:type="gramEnd"/>
            <w:r>
              <w:t xml:space="preserve"> 1:1 </w:t>
            </w:r>
            <w:r>
              <w:t>또는</w:t>
            </w:r>
            <w:r>
              <w:t xml:space="preserve"> 1:N communication (default)</w:t>
            </w:r>
          </w:p>
          <w:p w14:paraId="0F004532" w14:textId="77777777" w:rsidR="00C83C94" w:rsidRDefault="00C83C94" w:rsidP="0082361D">
            <w:pPr>
              <w:pStyle w:val="a7"/>
            </w:pPr>
            <w:r>
              <w:t xml:space="preserve">        </w:t>
            </w:r>
            <w:proofErr w:type="gramStart"/>
            <w:r>
              <w:t>1 :</w:t>
            </w:r>
            <w:proofErr w:type="gramEnd"/>
            <w:r>
              <w:t xml:space="preserve"> AES-128 communication 1:0 only possible</w:t>
            </w:r>
          </w:p>
          <w:p w14:paraId="186B5A9F" w14:textId="77777777" w:rsidR="00C83C94" w:rsidRDefault="00C83C94" w:rsidP="0082361D">
            <w:pPr>
              <w:pStyle w:val="a7"/>
            </w:pPr>
            <w:r>
              <w:t>[1</w:t>
            </w:r>
            <w:proofErr w:type="gramStart"/>
            <w:r>
              <w:t>] :</w:t>
            </w:r>
            <w:proofErr w:type="gramEnd"/>
            <w:r>
              <w:t xml:space="preserve"> EE_OKA_OVERRIDE, OKA0_E, OKA2_D </w:t>
            </w:r>
            <w:r>
              <w:t>단계에서</w:t>
            </w:r>
            <w:r>
              <w:t xml:space="preserve"> MCU</w:t>
            </w:r>
            <w:r>
              <w:t>가</w:t>
            </w:r>
            <w:r>
              <w:t xml:space="preserve"> AES-128 key override </w:t>
            </w:r>
            <w:r>
              <w:t>가능</w:t>
            </w:r>
            <w:r>
              <w:t xml:space="preserve"> </w:t>
            </w:r>
            <w:r>
              <w:t>여부</w:t>
            </w:r>
            <w:r>
              <w:t xml:space="preserve"> </w:t>
            </w:r>
            <w:r>
              <w:t>제어</w:t>
            </w:r>
            <w:r>
              <w:t>.</w:t>
            </w:r>
          </w:p>
          <w:p w14:paraId="698035DD" w14:textId="77777777" w:rsidR="00C83C94" w:rsidRDefault="00C83C94" w:rsidP="0082361D">
            <w:pPr>
              <w:pStyle w:val="a7"/>
            </w:pPr>
            <w:r>
              <w:t xml:space="preserve">          </w:t>
            </w:r>
            <w:proofErr w:type="gramStart"/>
            <w:r>
              <w:t>0 :</w:t>
            </w:r>
            <w:proofErr w:type="gramEnd"/>
            <w:r>
              <w:t xml:space="preserve"> MCU</w:t>
            </w:r>
            <w:r>
              <w:t>가</w:t>
            </w:r>
            <w:r>
              <w:t xml:space="preserve"> key</w:t>
            </w:r>
            <w:r>
              <w:t>를</w:t>
            </w:r>
            <w:r>
              <w:t xml:space="preserve"> </w:t>
            </w:r>
            <w:r>
              <w:t>임의로</w:t>
            </w:r>
            <w:r>
              <w:t xml:space="preserve"> </w:t>
            </w:r>
            <w:r>
              <w:t>입력</w:t>
            </w:r>
            <w:r>
              <w:t xml:space="preserve"> </w:t>
            </w:r>
            <w:r>
              <w:t>할</w:t>
            </w:r>
            <w:r>
              <w:t xml:space="preserve"> </w:t>
            </w:r>
            <w:r>
              <w:t>수</w:t>
            </w:r>
            <w:r>
              <w:t xml:space="preserve"> </w:t>
            </w:r>
            <w:r>
              <w:t>없다</w:t>
            </w:r>
            <w:r>
              <w:t>. (default)</w:t>
            </w:r>
          </w:p>
          <w:p w14:paraId="769F50A6" w14:textId="77777777" w:rsidR="00C83C94" w:rsidRDefault="00C83C94" w:rsidP="0082361D">
            <w:pPr>
              <w:pStyle w:val="a7"/>
            </w:pPr>
            <w:r>
              <w:t xml:space="preserve">          </w:t>
            </w:r>
            <w:proofErr w:type="gramStart"/>
            <w:r>
              <w:t>1 :</w:t>
            </w:r>
            <w:proofErr w:type="gramEnd"/>
            <w:r>
              <w:t xml:space="preserve"> MCU</w:t>
            </w:r>
            <w:r>
              <w:t>가</w:t>
            </w:r>
            <w:r>
              <w:t xml:space="preserve"> key</w:t>
            </w:r>
            <w:r>
              <w:t>를</w:t>
            </w:r>
            <w:r>
              <w:t xml:space="preserve"> </w:t>
            </w:r>
            <w:r>
              <w:t>임의로</w:t>
            </w:r>
            <w:r>
              <w:t xml:space="preserve"> </w:t>
            </w:r>
            <w:r>
              <w:t>입력</w:t>
            </w:r>
            <w:r>
              <w:t xml:space="preserve"> </w:t>
            </w:r>
            <w:r>
              <w:t>할</w:t>
            </w:r>
            <w:r>
              <w:t xml:space="preserve"> </w:t>
            </w:r>
            <w:r>
              <w:t>수</w:t>
            </w:r>
            <w:r>
              <w:t xml:space="preserve"> </w:t>
            </w:r>
            <w:r>
              <w:t>있다</w:t>
            </w:r>
            <w:r>
              <w:t>.</w:t>
            </w:r>
          </w:p>
          <w:p w14:paraId="58E5E9B0" w14:textId="77777777" w:rsidR="00C83C94" w:rsidRDefault="00C83C94" w:rsidP="0082361D">
            <w:pPr>
              <w:pStyle w:val="a7"/>
            </w:pPr>
            <w:r>
              <w:t>[2</w:t>
            </w:r>
            <w:proofErr w:type="gramStart"/>
            <w:r>
              <w:t>] :</w:t>
            </w:r>
            <w:proofErr w:type="gramEnd"/>
            <w:r>
              <w:t xml:space="preserve"> EE_TWIST_USE (NOT USED)</w:t>
            </w:r>
          </w:p>
          <w:p w14:paraId="0742E8AC" w14:textId="77777777" w:rsidR="00C83C94" w:rsidRDefault="00C83C94" w:rsidP="0082361D">
            <w:pPr>
              <w:pStyle w:val="a7"/>
            </w:pPr>
            <w:r>
              <w:t xml:space="preserve">       </w:t>
            </w:r>
            <w:proofErr w:type="gramStart"/>
            <w:r>
              <w:t>0 :</w:t>
            </w:r>
            <w:proofErr w:type="gramEnd"/>
            <w:r>
              <w:t xml:space="preserve"> AES </w:t>
            </w:r>
            <w:proofErr w:type="spellStart"/>
            <w:r>
              <w:t>암복호</w:t>
            </w:r>
            <w:proofErr w:type="spellEnd"/>
            <w:r>
              <w:t xml:space="preserve"> </w:t>
            </w:r>
            <w:proofErr w:type="spellStart"/>
            <w:r>
              <w:t>수행시</w:t>
            </w:r>
            <w:proofErr w:type="spellEnd"/>
            <w:r>
              <w:t xml:space="preserve"> twist</w:t>
            </w:r>
            <w:r>
              <w:t>를</w:t>
            </w:r>
            <w:r>
              <w:t xml:space="preserve"> </w:t>
            </w:r>
            <w:r>
              <w:t>하지</w:t>
            </w:r>
            <w:r>
              <w:t xml:space="preserve"> </w:t>
            </w:r>
            <w:r>
              <w:t>않는다</w:t>
            </w:r>
            <w:r>
              <w:t xml:space="preserve">. </w:t>
            </w:r>
          </w:p>
          <w:p w14:paraId="2CE4B8E5" w14:textId="77777777" w:rsidR="00C83C94" w:rsidRDefault="00C83C94" w:rsidP="0082361D">
            <w:pPr>
              <w:pStyle w:val="a7"/>
            </w:pPr>
            <w:r>
              <w:t xml:space="preserve">       </w:t>
            </w:r>
            <w:proofErr w:type="gramStart"/>
            <w:r>
              <w:t>1 :</w:t>
            </w:r>
            <w:proofErr w:type="gramEnd"/>
            <w:r>
              <w:t xml:space="preserve"> AES </w:t>
            </w:r>
            <w:proofErr w:type="spellStart"/>
            <w:r>
              <w:t>암복호</w:t>
            </w:r>
            <w:proofErr w:type="spellEnd"/>
            <w:r>
              <w:t xml:space="preserve"> </w:t>
            </w:r>
            <w:proofErr w:type="spellStart"/>
            <w:r>
              <w:t>수행시</w:t>
            </w:r>
            <w:proofErr w:type="spellEnd"/>
            <w:r>
              <w:t xml:space="preserve"> twist</w:t>
            </w:r>
            <w:r>
              <w:t>를</w:t>
            </w:r>
            <w:r>
              <w:t xml:space="preserve"> </w:t>
            </w:r>
            <w:r>
              <w:t>한다</w:t>
            </w:r>
            <w:r>
              <w:t>.</w:t>
            </w:r>
          </w:p>
          <w:p w14:paraId="5D95FBB0" w14:textId="77777777" w:rsidR="00C83C94" w:rsidRDefault="00C83C94" w:rsidP="0082361D">
            <w:pPr>
              <w:pStyle w:val="a7"/>
            </w:pPr>
            <w:r>
              <w:t>[3</w:t>
            </w:r>
            <w:proofErr w:type="gramStart"/>
            <w:r>
              <w:t>] :</w:t>
            </w:r>
            <w:proofErr w:type="gramEnd"/>
            <w:r>
              <w:t xml:space="preserve"> EE_TWIST_DORCA30 (NOT USED)</w:t>
            </w:r>
          </w:p>
          <w:p w14:paraId="5DE56840" w14:textId="77777777" w:rsidR="00C83C94" w:rsidRDefault="00C83C94" w:rsidP="0082361D">
            <w:pPr>
              <w:pStyle w:val="a7"/>
            </w:pPr>
            <w:r>
              <w:t xml:space="preserve">       </w:t>
            </w:r>
            <w:proofErr w:type="gramStart"/>
            <w:r>
              <w:t>0 :</w:t>
            </w:r>
            <w:proofErr w:type="gramEnd"/>
            <w:r>
              <w:t xml:space="preserve"> DORCA20</w:t>
            </w:r>
            <w:r>
              <w:t>와</w:t>
            </w:r>
            <w:r>
              <w:t xml:space="preserve"> </w:t>
            </w:r>
            <w:r>
              <w:t>호환된다</w:t>
            </w:r>
            <w:r>
              <w:t>.</w:t>
            </w:r>
          </w:p>
          <w:p w14:paraId="44DD4CDF" w14:textId="77777777" w:rsidR="00C83C94" w:rsidRDefault="00C83C94" w:rsidP="0082361D">
            <w:pPr>
              <w:pStyle w:val="a7"/>
            </w:pPr>
            <w:r>
              <w:t xml:space="preserve">       </w:t>
            </w:r>
            <w:proofErr w:type="gramStart"/>
            <w:r>
              <w:t>1 :</w:t>
            </w:r>
            <w:proofErr w:type="gramEnd"/>
            <w:r>
              <w:t xml:space="preserve"> DORCA30</w:t>
            </w:r>
            <w:r>
              <w:t>에서</w:t>
            </w:r>
            <w:r>
              <w:t xml:space="preserve"> </w:t>
            </w:r>
            <w:r>
              <w:t>새로</w:t>
            </w:r>
            <w:r>
              <w:t xml:space="preserve"> </w:t>
            </w:r>
            <w:r>
              <w:t>설계한</w:t>
            </w:r>
            <w:r>
              <w:t xml:space="preserve"> twist mode. DORCA20</w:t>
            </w:r>
            <w:r>
              <w:t>과</w:t>
            </w:r>
            <w:r>
              <w:t xml:space="preserve"> </w:t>
            </w:r>
            <w:r>
              <w:t>호환되지</w:t>
            </w:r>
            <w:r>
              <w:t xml:space="preserve"> </w:t>
            </w:r>
            <w:r>
              <w:t>않는다</w:t>
            </w:r>
            <w:r>
              <w:t>.</w:t>
            </w:r>
          </w:p>
          <w:p w14:paraId="78DAD6E2" w14:textId="77777777" w:rsidR="00C83C94" w:rsidRDefault="00C83C94" w:rsidP="0082361D">
            <w:pPr>
              <w:pStyle w:val="a7"/>
            </w:pPr>
            <w:r>
              <w:lastRenderedPageBreak/>
              <w:t>[4</w:t>
            </w:r>
            <w:proofErr w:type="gramStart"/>
            <w:r>
              <w:t>] :</w:t>
            </w:r>
            <w:proofErr w:type="gramEnd"/>
            <w:r>
              <w:t xml:space="preserve"> EE_STANDBYN</w:t>
            </w:r>
          </w:p>
          <w:p w14:paraId="7E728E10" w14:textId="77777777" w:rsidR="00C83C94" w:rsidRDefault="00C83C94" w:rsidP="0082361D">
            <w:pPr>
              <w:pStyle w:val="a7"/>
            </w:pPr>
            <w:r>
              <w:t xml:space="preserve">       E-MCU</w:t>
            </w:r>
            <w:r>
              <w:t>가</w:t>
            </w:r>
            <w:r>
              <w:t xml:space="preserve"> </w:t>
            </w:r>
            <w:r>
              <w:t>제어한다</w:t>
            </w:r>
            <w:r>
              <w:t xml:space="preserve">. Standby </w:t>
            </w:r>
            <w:r>
              <w:t>상태를</w:t>
            </w:r>
            <w:r>
              <w:t xml:space="preserve"> </w:t>
            </w:r>
            <w:r>
              <w:t>알려주는</w:t>
            </w:r>
            <w:r>
              <w:t xml:space="preserve"> active low </w:t>
            </w:r>
            <w:r>
              <w:t>신호이다</w:t>
            </w:r>
            <w:r>
              <w:t xml:space="preserve">. Main </w:t>
            </w:r>
            <w:r>
              <w:t>전원</w:t>
            </w:r>
            <w:r>
              <w:t xml:space="preserve"> </w:t>
            </w:r>
            <w:r>
              <w:t>공급</w:t>
            </w:r>
            <w:r>
              <w:t xml:space="preserve"> amp</w:t>
            </w:r>
            <w:r>
              <w:t>를</w:t>
            </w:r>
            <w:r>
              <w:t xml:space="preserve"> ON/OFF </w:t>
            </w:r>
            <w:r>
              <w:t>한다</w:t>
            </w:r>
            <w:r>
              <w:t>.</w:t>
            </w:r>
          </w:p>
          <w:p w14:paraId="0BC106A8" w14:textId="77777777" w:rsidR="00C83C94" w:rsidRDefault="00C83C94" w:rsidP="0082361D">
            <w:pPr>
              <w:pStyle w:val="a7"/>
            </w:pPr>
            <w:r>
              <w:t xml:space="preserve">       </w:t>
            </w:r>
            <w:proofErr w:type="gramStart"/>
            <w:r>
              <w:t>0 :</w:t>
            </w:r>
            <w:proofErr w:type="gramEnd"/>
            <w:r>
              <w:t xml:space="preserve"> Standby </w:t>
            </w:r>
            <w:r>
              <w:t>상태이다</w:t>
            </w:r>
            <w:r>
              <w:t xml:space="preserve">. </w:t>
            </w:r>
            <w:r>
              <w:t>아날로그의</w:t>
            </w:r>
            <w:r>
              <w:t xml:space="preserve"> Main </w:t>
            </w:r>
            <w:r>
              <w:t>전원</w:t>
            </w:r>
            <w:r>
              <w:t xml:space="preserve"> </w:t>
            </w:r>
            <w:r>
              <w:t>공급</w:t>
            </w:r>
            <w:r>
              <w:t xml:space="preserve"> amp</w:t>
            </w:r>
            <w:r>
              <w:t>를</w:t>
            </w:r>
            <w:r>
              <w:t xml:space="preserve"> OFF </w:t>
            </w:r>
            <w:r>
              <w:t>한다</w:t>
            </w:r>
            <w:r>
              <w:t>.</w:t>
            </w:r>
          </w:p>
          <w:p w14:paraId="072924D7" w14:textId="77777777" w:rsidR="00C83C94" w:rsidRDefault="00C83C94" w:rsidP="0082361D">
            <w:pPr>
              <w:pStyle w:val="a7"/>
            </w:pPr>
            <w:r>
              <w:t xml:space="preserve">       </w:t>
            </w:r>
            <w:proofErr w:type="gramStart"/>
            <w:r>
              <w:t>1 :</w:t>
            </w:r>
            <w:proofErr w:type="gramEnd"/>
            <w:r>
              <w:t xml:space="preserve"> Standby </w:t>
            </w:r>
            <w:r>
              <w:t>상태가</w:t>
            </w:r>
            <w:r>
              <w:t xml:space="preserve"> </w:t>
            </w:r>
            <w:r>
              <w:t>아니다</w:t>
            </w:r>
            <w:r>
              <w:t xml:space="preserve">. </w:t>
            </w:r>
            <w:r>
              <w:t>아날로그의</w:t>
            </w:r>
            <w:r>
              <w:t xml:space="preserve"> Main </w:t>
            </w:r>
            <w:r>
              <w:t>전원</w:t>
            </w:r>
            <w:r>
              <w:t xml:space="preserve"> </w:t>
            </w:r>
            <w:r>
              <w:t>공급</w:t>
            </w:r>
            <w:r>
              <w:t xml:space="preserve"> amp</w:t>
            </w:r>
            <w:r>
              <w:t>를</w:t>
            </w:r>
            <w:r>
              <w:t xml:space="preserve"> ON </w:t>
            </w:r>
            <w:r>
              <w:t>한다</w:t>
            </w:r>
            <w:r>
              <w:t>.</w:t>
            </w:r>
          </w:p>
          <w:p w14:paraId="5076FC5C" w14:textId="77777777" w:rsidR="00C83C94" w:rsidRDefault="00C83C94" w:rsidP="0082361D">
            <w:pPr>
              <w:pStyle w:val="a7"/>
            </w:pPr>
            <w:r>
              <w:t xml:space="preserve">       </w:t>
            </w:r>
            <w:r>
              <w:t>참고로</w:t>
            </w:r>
            <w:r>
              <w:t xml:space="preserve"> Standby </w:t>
            </w:r>
            <w:r>
              <w:t>전원</w:t>
            </w:r>
            <w:r>
              <w:t xml:space="preserve"> </w:t>
            </w:r>
            <w:r>
              <w:t>공급</w:t>
            </w:r>
            <w:r>
              <w:t xml:space="preserve"> amp</w:t>
            </w:r>
            <w:r>
              <w:t>는</w:t>
            </w:r>
            <w:r>
              <w:t xml:space="preserve"> </w:t>
            </w:r>
            <w:r>
              <w:t>항상</w:t>
            </w:r>
            <w:r>
              <w:t xml:space="preserve"> </w:t>
            </w:r>
            <w:proofErr w:type="gramStart"/>
            <w:r>
              <w:t xml:space="preserve">ON </w:t>
            </w:r>
            <w:r>
              <w:t>이다</w:t>
            </w:r>
            <w:proofErr w:type="gramEnd"/>
            <w:r>
              <w:t>.</w:t>
            </w:r>
          </w:p>
          <w:p w14:paraId="7FBC2E5C" w14:textId="77777777" w:rsidR="00C83C94" w:rsidRDefault="00C83C94" w:rsidP="0082361D">
            <w:pPr>
              <w:pStyle w:val="a7"/>
            </w:pPr>
            <w:r>
              <w:t>[7:5] RESERVED</w:t>
            </w:r>
          </w:p>
          <w:p w14:paraId="714B7090" w14:textId="77777777" w:rsidR="00C83C94" w:rsidRDefault="00C83C94" w:rsidP="0082361D">
            <w:pPr>
              <w:pStyle w:val="a7"/>
            </w:pPr>
            <w:r>
              <w:t>0x0F</w:t>
            </w:r>
          </w:p>
        </w:tc>
      </w:tr>
      <w:tr w:rsidR="00C83C94" w14:paraId="3199A886" w14:textId="77777777" w:rsidTr="0082361D">
        <w:tc>
          <w:tcPr>
            <w:tcW w:w="2201" w:type="dxa"/>
            <w:vMerge/>
          </w:tcPr>
          <w:p w14:paraId="4A717D4B" w14:textId="77777777" w:rsidR="00C83C94" w:rsidRDefault="00C83C94" w:rsidP="0082361D">
            <w:pPr>
              <w:pStyle w:val="a7"/>
            </w:pPr>
          </w:p>
        </w:tc>
        <w:tc>
          <w:tcPr>
            <w:tcW w:w="2544" w:type="dxa"/>
          </w:tcPr>
          <w:p w14:paraId="7EE074B1" w14:textId="77777777" w:rsidR="00C83C94" w:rsidRDefault="00C83C94" w:rsidP="0082361D">
            <w:pPr>
              <w:pStyle w:val="a7"/>
            </w:pPr>
            <w:r w:rsidRPr="002B1877">
              <w:t>EE_CONFIG_NW_CTRL1</w:t>
            </w:r>
          </w:p>
        </w:tc>
        <w:tc>
          <w:tcPr>
            <w:tcW w:w="433" w:type="dxa"/>
          </w:tcPr>
          <w:p w14:paraId="03E9B153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3838" w:type="dxa"/>
          </w:tcPr>
          <w:p w14:paraId="37447CEB" w14:textId="77777777" w:rsidR="00C83C94" w:rsidRDefault="00C83C94" w:rsidP="0082361D">
            <w:pPr>
              <w:pStyle w:val="a7"/>
            </w:pPr>
            <w:r>
              <w:t>[0</w:t>
            </w:r>
            <w:proofErr w:type="gramStart"/>
            <w:r>
              <w:t>] :</w:t>
            </w:r>
            <w:proofErr w:type="gramEnd"/>
            <w:r>
              <w:t xml:space="preserve"> EE_DETOUR_ALLOW</w:t>
            </w:r>
          </w:p>
          <w:p w14:paraId="59790CF3" w14:textId="77777777" w:rsidR="00C83C94" w:rsidRDefault="00C83C94" w:rsidP="0082361D">
            <w:pPr>
              <w:pStyle w:val="a7"/>
            </w:pPr>
            <w:r>
              <w:t xml:space="preserve">  b</w:t>
            </w:r>
            <w:proofErr w:type="gramStart"/>
            <w:r>
              <w:t>1 :</w:t>
            </w:r>
            <w:proofErr w:type="gramEnd"/>
            <w:r>
              <w:t xml:space="preserve"> Back door allow</w:t>
            </w:r>
          </w:p>
          <w:p w14:paraId="13F2AE5B" w14:textId="77777777" w:rsidR="00C83C94" w:rsidRDefault="00C83C94" w:rsidP="0082361D">
            <w:pPr>
              <w:pStyle w:val="a7"/>
            </w:pPr>
            <w:r>
              <w:t xml:space="preserve">  b</w:t>
            </w:r>
            <w:proofErr w:type="gramStart"/>
            <w:r>
              <w:t>0 :</w:t>
            </w:r>
            <w:proofErr w:type="gramEnd"/>
            <w:r>
              <w:t xml:space="preserve"> Back door do not allow (default)</w:t>
            </w:r>
          </w:p>
          <w:p w14:paraId="601797FF" w14:textId="77777777" w:rsidR="00C83C94" w:rsidRDefault="00C83C94" w:rsidP="0082361D">
            <w:pPr>
              <w:pStyle w:val="a7"/>
            </w:pPr>
            <w:r>
              <w:t>[1</w:t>
            </w:r>
            <w:proofErr w:type="gramStart"/>
            <w:r>
              <w:t>] :</w:t>
            </w:r>
            <w:proofErr w:type="gramEnd"/>
            <w:r>
              <w:t xml:space="preserve"> EE_ARIA_DISABLE, DORCA-30 </w:t>
            </w:r>
            <w:r>
              <w:t>기능을</w:t>
            </w:r>
            <w:r>
              <w:t xml:space="preserve"> </w:t>
            </w:r>
            <w:r>
              <w:t>제한</w:t>
            </w:r>
            <w:r>
              <w:t xml:space="preserve"> </w:t>
            </w:r>
            <w:r>
              <w:t>할</w:t>
            </w:r>
            <w:r>
              <w:t xml:space="preserve"> </w:t>
            </w:r>
            <w:r>
              <w:t>때</w:t>
            </w:r>
            <w:r>
              <w:t xml:space="preserve"> </w:t>
            </w:r>
            <w:r>
              <w:t>사용한다</w:t>
            </w:r>
            <w:r>
              <w:t>. (NOT USED)</w:t>
            </w:r>
          </w:p>
          <w:p w14:paraId="042F01A9" w14:textId="77777777" w:rsidR="00C83C94" w:rsidRDefault="00C83C94" w:rsidP="0082361D">
            <w:pPr>
              <w:pStyle w:val="a7"/>
            </w:pPr>
            <w:r>
              <w:t xml:space="preserve">       </w:t>
            </w:r>
            <w:proofErr w:type="gramStart"/>
            <w:r>
              <w:t>0 :</w:t>
            </w:r>
            <w:proofErr w:type="gramEnd"/>
            <w:r>
              <w:t xml:space="preserve"> ARIA </w:t>
            </w:r>
            <w:r>
              <w:t>사용</w:t>
            </w:r>
            <w:r>
              <w:t xml:space="preserve"> </w:t>
            </w:r>
            <w:r>
              <w:t>가능하다</w:t>
            </w:r>
            <w:r>
              <w:t>.</w:t>
            </w:r>
          </w:p>
          <w:p w14:paraId="1A5F52B7" w14:textId="77777777" w:rsidR="00C83C94" w:rsidRDefault="00C83C94" w:rsidP="0082361D">
            <w:pPr>
              <w:pStyle w:val="a7"/>
            </w:pPr>
            <w:r>
              <w:t xml:space="preserve">       </w:t>
            </w:r>
            <w:proofErr w:type="gramStart"/>
            <w:r>
              <w:t>1 :</w:t>
            </w:r>
            <w:proofErr w:type="gramEnd"/>
            <w:r>
              <w:t xml:space="preserve"> ARIA </w:t>
            </w:r>
            <w:r>
              <w:t>사용</w:t>
            </w:r>
            <w:r>
              <w:t xml:space="preserve"> </w:t>
            </w:r>
            <w:r>
              <w:t>불가능하다</w:t>
            </w:r>
            <w:r>
              <w:t>.</w:t>
            </w:r>
          </w:p>
          <w:p w14:paraId="55F4F14C" w14:textId="77777777" w:rsidR="00C83C94" w:rsidRDefault="00C83C94" w:rsidP="0082361D">
            <w:pPr>
              <w:pStyle w:val="a7"/>
            </w:pPr>
            <w:r>
              <w:t>[7:4] RESERVED</w:t>
            </w:r>
          </w:p>
          <w:p w14:paraId="30D9E101" w14:textId="77777777" w:rsidR="00C83C94" w:rsidRDefault="00C83C94" w:rsidP="0082361D">
            <w:pPr>
              <w:pStyle w:val="a7"/>
            </w:pPr>
            <w:r>
              <w:t>0x03</w:t>
            </w:r>
          </w:p>
        </w:tc>
      </w:tr>
      <w:tr w:rsidR="00C83C94" w14:paraId="5D0095DB" w14:textId="77777777" w:rsidTr="0082361D">
        <w:tc>
          <w:tcPr>
            <w:tcW w:w="2201" w:type="dxa"/>
            <w:vMerge/>
          </w:tcPr>
          <w:p w14:paraId="6EE2E941" w14:textId="77777777" w:rsidR="00C83C94" w:rsidRDefault="00C83C94" w:rsidP="0082361D">
            <w:pPr>
              <w:pStyle w:val="a7"/>
            </w:pPr>
          </w:p>
        </w:tc>
        <w:tc>
          <w:tcPr>
            <w:tcW w:w="2544" w:type="dxa"/>
          </w:tcPr>
          <w:p w14:paraId="121B54E2" w14:textId="77777777" w:rsidR="00C83C94" w:rsidRDefault="00C83C94" w:rsidP="0082361D">
            <w:pPr>
              <w:pStyle w:val="a7"/>
            </w:pPr>
          </w:p>
        </w:tc>
        <w:tc>
          <w:tcPr>
            <w:tcW w:w="433" w:type="dxa"/>
          </w:tcPr>
          <w:p w14:paraId="3D9415BA" w14:textId="77777777" w:rsidR="00C83C94" w:rsidRDefault="00C83C94" w:rsidP="0082361D">
            <w:pPr>
              <w:pStyle w:val="a7"/>
            </w:pPr>
          </w:p>
        </w:tc>
        <w:tc>
          <w:tcPr>
            <w:tcW w:w="3838" w:type="dxa"/>
          </w:tcPr>
          <w:p w14:paraId="7512602D" w14:textId="77777777" w:rsidR="00C83C94" w:rsidRDefault="00C83C94" w:rsidP="0082361D">
            <w:pPr>
              <w:pStyle w:val="a7"/>
            </w:pPr>
          </w:p>
        </w:tc>
      </w:tr>
    </w:tbl>
    <w:p w14:paraId="7A81E7F8" w14:textId="77777777" w:rsidR="00C83C94" w:rsidRDefault="00C83C94" w:rsidP="00C83C94">
      <w:pPr>
        <w:pStyle w:val="a7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449"/>
        <w:gridCol w:w="4059"/>
      </w:tblGrid>
      <w:tr w:rsidR="00C83C94" w14:paraId="634C367B" w14:textId="77777777" w:rsidTr="0082361D">
        <w:tc>
          <w:tcPr>
            <w:tcW w:w="2254" w:type="dxa"/>
            <w:vMerge w:val="restart"/>
          </w:tcPr>
          <w:p w14:paraId="64AD0722" w14:textId="77777777" w:rsidR="00C83C94" w:rsidRDefault="00C83C94" w:rsidP="0082361D">
            <w:pPr>
              <w:pStyle w:val="a7"/>
            </w:pPr>
            <w:r w:rsidRPr="00FD4D2E">
              <w:t>EE_CONFIG_FAC</w:t>
            </w:r>
          </w:p>
          <w:p w14:paraId="5CF78EDF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0</w:t>
            </w:r>
            <w:r>
              <w:t>xEB80</w:t>
            </w:r>
          </w:p>
        </w:tc>
        <w:tc>
          <w:tcPr>
            <w:tcW w:w="2254" w:type="dxa"/>
          </w:tcPr>
          <w:p w14:paraId="2030F3F4" w14:textId="77777777" w:rsidR="00C83C94" w:rsidRDefault="00C83C94" w:rsidP="0082361D">
            <w:pPr>
              <w:pStyle w:val="a7"/>
            </w:pPr>
          </w:p>
        </w:tc>
        <w:tc>
          <w:tcPr>
            <w:tcW w:w="449" w:type="dxa"/>
          </w:tcPr>
          <w:p w14:paraId="110BA38C" w14:textId="77777777" w:rsidR="00C83C94" w:rsidRDefault="00C83C94" w:rsidP="0082361D">
            <w:pPr>
              <w:pStyle w:val="a7"/>
            </w:pPr>
          </w:p>
        </w:tc>
        <w:tc>
          <w:tcPr>
            <w:tcW w:w="4059" w:type="dxa"/>
          </w:tcPr>
          <w:p w14:paraId="068DE56A" w14:textId="77777777" w:rsidR="00C83C94" w:rsidRDefault="00C83C94" w:rsidP="0082361D">
            <w:pPr>
              <w:pStyle w:val="a7"/>
            </w:pPr>
            <w:r>
              <w:t>EE_CONFIG_FAC</w:t>
            </w:r>
          </w:p>
          <w:p w14:paraId="0CA6C5CA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네오와인이</w:t>
            </w:r>
            <w:r>
              <w:t xml:space="preserve"> </w:t>
            </w:r>
            <w:r>
              <w:t>값을</w:t>
            </w:r>
            <w:r>
              <w:t xml:space="preserve"> </w:t>
            </w:r>
            <w:r>
              <w:t>설정하여</w:t>
            </w:r>
            <w:r>
              <w:t xml:space="preserve"> </w:t>
            </w:r>
            <w:r>
              <w:t>출하</w:t>
            </w:r>
            <w:r>
              <w:t xml:space="preserve"> </w:t>
            </w:r>
            <w:r>
              <w:t>한다</w:t>
            </w:r>
            <w:r>
              <w:t>.</w:t>
            </w:r>
          </w:p>
          <w:p w14:paraId="74FE8549" w14:textId="77777777" w:rsidR="00C83C94" w:rsidRDefault="00C83C94" w:rsidP="0082361D">
            <w:pPr>
              <w:pStyle w:val="a7"/>
            </w:pPr>
            <w:r>
              <w:t>E-MCU</w:t>
            </w:r>
            <w:r>
              <w:t>가</w:t>
            </w:r>
            <w:r>
              <w:t xml:space="preserve"> write </w:t>
            </w:r>
            <w:r>
              <w:t>할</w:t>
            </w:r>
            <w:r>
              <w:t xml:space="preserve"> </w:t>
            </w:r>
            <w:r>
              <w:t>때는</w:t>
            </w:r>
            <w:r>
              <w:t xml:space="preserve"> EE__SUPER_PW permission </w:t>
            </w:r>
            <w:r>
              <w:t>필요하고</w:t>
            </w:r>
            <w:r>
              <w:t>, E-MCU</w:t>
            </w:r>
            <w:r>
              <w:t>가</w:t>
            </w:r>
            <w:r>
              <w:t xml:space="preserve"> ST0_EE_CFG state</w:t>
            </w:r>
            <w:r>
              <w:t>에서</w:t>
            </w:r>
            <w:r>
              <w:t xml:space="preserve"> </w:t>
            </w:r>
            <w:r>
              <w:t>읽을</w:t>
            </w:r>
            <w:r>
              <w:t xml:space="preserve"> </w:t>
            </w:r>
            <w:r>
              <w:t>때는</w:t>
            </w:r>
            <w:r>
              <w:t xml:space="preserve"> permission </w:t>
            </w:r>
            <w:r>
              <w:t>이</w:t>
            </w:r>
            <w:r>
              <w:t xml:space="preserve"> </w:t>
            </w:r>
            <w:r>
              <w:t>필요</w:t>
            </w:r>
            <w:r>
              <w:t xml:space="preserve"> </w:t>
            </w:r>
            <w:r>
              <w:t>없다</w:t>
            </w:r>
            <w:r>
              <w:t>.</w:t>
            </w:r>
          </w:p>
        </w:tc>
      </w:tr>
      <w:tr w:rsidR="00C83C94" w14:paraId="04E1F625" w14:textId="77777777" w:rsidTr="0082361D">
        <w:tc>
          <w:tcPr>
            <w:tcW w:w="2254" w:type="dxa"/>
            <w:vMerge/>
          </w:tcPr>
          <w:p w14:paraId="7DD2FB59" w14:textId="77777777" w:rsidR="00C83C94" w:rsidRDefault="00C83C94" w:rsidP="0082361D">
            <w:pPr>
              <w:pStyle w:val="a7"/>
            </w:pPr>
          </w:p>
        </w:tc>
        <w:tc>
          <w:tcPr>
            <w:tcW w:w="2254" w:type="dxa"/>
          </w:tcPr>
          <w:p w14:paraId="22019067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LOT_CODE</w:t>
            </w:r>
          </w:p>
          <w:p w14:paraId="310D77B1" w14:textId="77777777" w:rsidR="00C83C94" w:rsidRDefault="00C83C94" w:rsidP="0082361D">
            <w:pPr>
              <w:pStyle w:val="a7"/>
            </w:pPr>
          </w:p>
        </w:tc>
        <w:tc>
          <w:tcPr>
            <w:tcW w:w="449" w:type="dxa"/>
          </w:tcPr>
          <w:p w14:paraId="6CB58496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8</w:t>
            </w:r>
          </w:p>
        </w:tc>
        <w:tc>
          <w:tcPr>
            <w:tcW w:w="4059" w:type="dxa"/>
          </w:tcPr>
          <w:p w14:paraId="0AAC4CAE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네오와인이 관리하며,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네오와인이이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write하여 출하 하면 user는 읽어 볼 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수 만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있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4444_3333_2222_1111</w:t>
            </w:r>
          </w:p>
          <w:p w14:paraId="0F066F21" w14:textId="77777777" w:rsidR="00C83C94" w:rsidRPr="00FD4D2E" w:rsidRDefault="00C83C94" w:rsidP="0082361D">
            <w:pPr>
              <w:pStyle w:val="a7"/>
            </w:pPr>
          </w:p>
        </w:tc>
      </w:tr>
      <w:tr w:rsidR="00C83C94" w14:paraId="198EDA13" w14:textId="77777777" w:rsidTr="0082361D">
        <w:tc>
          <w:tcPr>
            <w:tcW w:w="2254" w:type="dxa"/>
            <w:vMerge/>
          </w:tcPr>
          <w:p w14:paraId="6BACA2E9" w14:textId="77777777" w:rsidR="00C83C94" w:rsidRDefault="00C83C94" w:rsidP="0082361D">
            <w:pPr>
              <w:pStyle w:val="a7"/>
            </w:pPr>
          </w:p>
        </w:tc>
        <w:tc>
          <w:tcPr>
            <w:tcW w:w="2254" w:type="dxa"/>
          </w:tcPr>
          <w:p w14:paraId="58F2AAB2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FACTORY_CODE</w:t>
            </w:r>
          </w:p>
          <w:p w14:paraId="708B57C9" w14:textId="77777777" w:rsidR="00C83C94" w:rsidRDefault="00C83C94" w:rsidP="0082361D">
            <w:pPr>
              <w:pStyle w:val="a7"/>
            </w:pPr>
          </w:p>
        </w:tc>
        <w:tc>
          <w:tcPr>
            <w:tcW w:w="449" w:type="dxa"/>
          </w:tcPr>
          <w:p w14:paraId="2CB3B427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2</w:t>
            </w:r>
          </w:p>
        </w:tc>
        <w:tc>
          <w:tcPr>
            <w:tcW w:w="4059" w:type="dxa"/>
          </w:tcPr>
          <w:p w14:paraId="05131902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네오와인이 관리하며,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네오와인이이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write하여 출하 하면 user는 읽어 볼 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lastRenderedPageBreak/>
              <w:t>수 만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있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5555</w:t>
            </w:r>
          </w:p>
          <w:p w14:paraId="48B3173A" w14:textId="77777777" w:rsidR="00C83C94" w:rsidRPr="00FD4D2E" w:rsidRDefault="00C83C94" w:rsidP="0082361D">
            <w:pPr>
              <w:pStyle w:val="a7"/>
            </w:pPr>
          </w:p>
        </w:tc>
      </w:tr>
      <w:tr w:rsidR="00C83C94" w14:paraId="35C45E3D" w14:textId="77777777" w:rsidTr="0082361D">
        <w:tc>
          <w:tcPr>
            <w:tcW w:w="2254" w:type="dxa"/>
          </w:tcPr>
          <w:p w14:paraId="1850C1C1" w14:textId="77777777" w:rsidR="00C83C94" w:rsidRDefault="00C83C94" w:rsidP="0082361D">
            <w:pPr>
              <w:pStyle w:val="a7"/>
            </w:pPr>
          </w:p>
        </w:tc>
        <w:tc>
          <w:tcPr>
            <w:tcW w:w="2254" w:type="dxa"/>
          </w:tcPr>
          <w:p w14:paraId="6D25BB17" w14:textId="77777777" w:rsidR="00C83C94" w:rsidRDefault="00C83C94" w:rsidP="0082361D">
            <w:pPr>
              <w:pStyle w:val="a7"/>
            </w:pPr>
          </w:p>
        </w:tc>
        <w:tc>
          <w:tcPr>
            <w:tcW w:w="449" w:type="dxa"/>
          </w:tcPr>
          <w:p w14:paraId="5B87411D" w14:textId="77777777" w:rsidR="00C83C94" w:rsidRDefault="00C83C94" w:rsidP="0082361D">
            <w:pPr>
              <w:pStyle w:val="a7"/>
            </w:pPr>
          </w:p>
        </w:tc>
        <w:tc>
          <w:tcPr>
            <w:tcW w:w="4059" w:type="dxa"/>
          </w:tcPr>
          <w:p w14:paraId="6ED9D4C4" w14:textId="77777777" w:rsidR="00C83C94" w:rsidRDefault="00C83C94" w:rsidP="0082361D">
            <w:pPr>
              <w:pStyle w:val="a7"/>
            </w:pPr>
          </w:p>
        </w:tc>
      </w:tr>
    </w:tbl>
    <w:p w14:paraId="49600787" w14:textId="77777777" w:rsidR="00C83C94" w:rsidRDefault="00C83C94" w:rsidP="00C83C94">
      <w:pPr>
        <w:pStyle w:val="a7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89"/>
        <w:gridCol w:w="2313"/>
        <w:gridCol w:w="321"/>
        <w:gridCol w:w="3893"/>
      </w:tblGrid>
      <w:tr w:rsidR="00C83C94" w14:paraId="02172F45" w14:textId="77777777" w:rsidTr="0082361D">
        <w:tc>
          <w:tcPr>
            <w:tcW w:w="2836" w:type="dxa"/>
            <w:vMerge w:val="restart"/>
          </w:tcPr>
          <w:tbl>
            <w:tblPr>
              <w:tblW w:w="2620" w:type="dxa"/>
              <w:tblCellMar>
                <w:left w:w="99" w:type="dxa"/>
                <w:right w:w="99" w:type="dxa"/>
              </w:tblCellMar>
              <w:tblLook w:val="04A0" w:firstRow="1" w:lastRow="0" w:firstColumn="1" w:lastColumn="0" w:noHBand="0" w:noVBand="1"/>
            </w:tblPr>
            <w:tblGrid>
              <w:gridCol w:w="2273"/>
            </w:tblGrid>
            <w:tr w:rsidR="00C83C94" w:rsidRPr="00FD4D2E" w14:paraId="27E6E28D" w14:textId="77777777" w:rsidTr="0082361D">
              <w:trPr>
                <w:trHeight w:val="945"/>
              </w:trPr>
              <w:tc>
                <w:tcPr>
                  <w:tcW w:w="2620" w:type="dxa"/>
                  <w:vMerge w:val="restar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40D96D2" w14:textId="77777777" w:rsidR="00C83C94" w:rsidRDefault="00C83C94" w:rsidP="0082361D">
                  <w:pPr>
                    <w:widowControl/>
                    <w:wordWrap/>
                    <w:autoSpaceDE/>
                    <w:autoSpaceDN/>
                    <w:jc w:val="center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  <w:r w:rsidRPr="00FD4D2E">
                    <w:rPr>
                      <w:rFonts w:ascii="맑은 고딕" w:eastAsia="맑은 고딕" w:hAnsi="맑은 고딕" w:cs="굴림" w:hint="eastAsia"/>
                      <w:color w:val="000000"/>
                      <w:kern w:val="0"/>
                      <w:sz w:val="22"/>
                    </w:rPr>
                    <w:t>EE_CONFIG_UID</w:t>
                  </w:r>
                </w:p>
                <w:p w14:paraId="185FA26D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center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맑은 고딕" w:eastAsia="맑은 고딕" w:hAnsi="맑은 고딕" w:cs="굴림" w:hint="eastAsia"/>
                      <w:color w:val="000000"/>
                      <w:kern w:val="0"/>
                      <w:sz w:val="22"/>
                    </w:rPr>
                    <w:t>0</w:t>
                  </w:r>
                  <w:r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  <w:t>xEBC0</w:t>
                  </w:r>
                </w:p>
              </w:tc>
            </w:tr>
            <w:tr w:rsidR="00C83C94" w:rsidRPr="00FD4D2E" w14:paraId="6601F88E" w14:textId="77777777" w:rsidTr="0082361D">
              <w:trPr>
                <w:trHeight w:val="1485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5F8E027A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1EAA72A1" w14:textId="77777777" w:rsidTr="0082361D">
              <w:trPr>
                <w:trHeight w:val="1065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74A9518D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692C6405" w14:textId="77777777" w:rsidTr="0082361D">
              <w:trPr>
                <w:trHeight w:val="1065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0BFC4D41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69E852C9" w14:textId="77777777" w:rsidTr="0082361D">
              <w:trPr>
                <w:trHeight w:val="2310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6705F080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</w:tbl>
          <w:p w14:paraId="10BCE5A1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39C20796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63A9E4E0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07BE47F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CONFIG_UID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사용자가 설정하는 값이다. EE_CONFIG_LOCK:EE_CONFIG_UID_LOCK에 의해 lock되면 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수정 할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수 없다.</w:t>
            </w:r>
          </w:p>
          <w:p w14:paraId="29DC4386" w14:textId="77777777" w:rsidR="00C83C94" w:rsidRDefault="00C83C94" w:rsidP="0082361D">
            <w:pPr>
              <w:pStyle w:val="a7"/>
            </w:pPr>
          </w:p>
        </w:tc>
      </w:tr>
      <w:tr w:rsidR="00C83C94" w14:paraId="366E5764" w14:textId="77777777" w:rsidTr="0082361D">
        <w:tc>
          <w:tcPr>
            <w:tcW w:w="2836" w:type="dxa"/>
            <w:vMerge/>
          </w:tcPr>
          <w:p w14:paraId="4E7D1766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FF779C7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UID</w:t>
            </w:r>
          </w:p>
          <w:p w14:paraId="440789FB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70452EF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4</w:t>
            </w:r>
          </w:p>
          <w:p w14:paraId="29285A5B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0C1F229D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Lowest Byte Address is EE_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UID[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] byte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…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Highest Byte Address is EE_UID[3] byte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4444_4444</w:t>
            </w:r>
          </w:p>
          <w:p w14:paraId="217F9470" w14:textId="77777777" w:rsidR="00C83C94" w:rsidRDefault="00C83C94" w:rsidP="0082361D">
            <w:pPr>
              <w:pStyle w:val="a7"/>
            </w:pPr>
          </w:p>
        </w:tc>
      </w:tr>
      <w:tr w:rsidR="00C83C94" w14:paraId="149CD42B" w14:textId="77777777" w:rsidTr="0082361D">
        <w:tc>
          <w:tcPr>
            <w:tcW w:w="2836" w:type="dxa"/>
            <w:vMerge/>
          </w:tcPr>
          <w:p w14:paraId="421B74D7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325E29F5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MANUFACTID</w:t>
            </w:r>
          </w:p>
          <w:p w14:paraId="617C6B47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7D2C635F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2</w:t>
            </w:r>
          </w:p>
          <w:p w14:paraId="2AED38E3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69AC1C3A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MANUFACTID[0]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EE_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MANUFACTID[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]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2222</w:t>
            </w:r>
          </w:p>
          <w:p w14:paraId="0AC3CD04" w14:textId="77777777" w:rsidR="00C83C94" w:rsidRDefault="00C83C94" w:rsidP="0082361D">
            <w:pPr>
              <w:pStyle w:val="a7"/>
            </w:pPr>
          </w:p>
        </w:tc>
      </w:tr>
      <w:tr w:rsidR="00C83C94" w14:paraId="61290585" w14:textId="77777777" w:rsidTr="0082361D">
        <w:tc>
          <w:tcPr>
            <w:tcW w:w="2836" w:type="dxa"/>
            <w:vMerge/>
          </w:tcPr>
          <w:p w14:paraId="5F84348F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6DE141F7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REV_CTRL_USR</w:t>
            </w:r>
          </w:p>
          <w:p w14:paraId="75AC8FC5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78148042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4</w:t>
            </w:r>
          </w:p>
          <w:p w14:paraId="45896261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42900D90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Reserved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Revision Control for user use. 사용자가 사용법을 설계하여 사용한다. EE_UID_PW로 접근 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제한 되어야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한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4444_4444</w:t>
            </w:r>
          </w:p>
          <w:p w14:paraId="2B651D7D" w14:textId="77777777" w:rsidR="00C83C94" w:rsidRDefault="00C83C94" w:rsidP="0082361D">
            <w:pPr>
              <w:pStyle w:val="a7"/>
            </w:pPr>
          </w:p>
        </w:tc>
      </w:tr>
      <w:tr w:rsidR="00C83C94" w14:paraId="5F52D44C" w14:textId="77777777" w:rsidTr="0082361D">
        <w:tc>
          <w:tcPr>
            <w:tcW w:w="2836" w:type="dxa"/>
            <w:vMerge/>
          </w:tcPr>
          <w:p w14:paraId="7DC5B999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56E0D35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CONFIG_USER_CTRL1</w:t>
            </w:r>
          </w:p>
          <w:p w14:paraId="09FD7004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5ABF010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6C982104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33799BB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[7:2] Reserved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[1] EE_CLKXTAL_EN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CLKXTAL이 high, low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토글하는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정상 상태이다. (default)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CLKXTAL이 high 상태를 유지한다.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lastRenderedPageBreak/>
              <w:t>[0] EE_OSC_5M_20M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20 MHz (default)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1 : 5   MHz</w:t>
            </w:r>
          </w:p>
          <w:p w14:paraId="27115767" w14:textId="77777777" w:rsidR="00C83C94" w:rsidRPr="00FD4D2E" w:rsidRDefault="00C83C94" w:rsidP="0082361D">
            <w:pPr>
              <w:pStyle w:val="a7"/>
            </w:pPr>
          </w:p>
        </w:tc>
      </w:tr>
    </w:tbl>
    <w:p w14:paraId="07A74533" w14:textId="77777777" w:rsidR="00C83C94" w:rsidRDefault="00C83C94" w:rsidP="00C83C94">
      <w:pPr>
        <w:pStyle w:val="a7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83"/>
        <w:gridCol w:w="1100"/>
        <w:gridCol w:w="383"/>
        <w:gridCol w:w="6750"/>
      </w:tblGrid>
      <w:tr w:rsidR="00C83C94" w14:paraId="4C91077C" w14:textId="77777777" w:rsidTr="0082361D">
        <w:tc>
          <w:tcPr>
            <w:tcW w:w="2254" w:type="dxa"/>
          </w:tcPr>
          <w:p w14:paraId="371663F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SEED</w:t>
            </w:r>
          </w:p>
          <w:p w14:paraId="710685B3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0</w:t>
            </w:r>
            <w:r>
              <w:t>xEC00</w:t>
            </w:r>
          </w:p>
        </w:tc>
        <w:tc>
          <w:tcPr>
            <w:tcW w:w="2254" w:type="dxa"/>
          </w:tcPr>
          <w:p w14:paraId="224404FD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SEED_KEY</w:t>
            </w:r>
          </w:p>
          <w:p w14:paraId="26801330" w14:textId="77777777" w:rsidR="00C83C94" w:rsidRDefault="00C83C94" w:rsidP="0082361D">
            <w:pPr>
              <w:pStyle w:val="a7"/>
            </w:pPr>
          </w:p>
        </w:tc>
        <w:tc>
          <w:tcPr>
            <w:tcW w:w="2254" w:type="dxa"/>
          </w:tcPr>
          <w:p w14:paraId="1A6CD189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32</w:t>
            </w:r>
          </w:p>
          <w:p w14:paraId="5BAF37FB" w14:textId="77777777" w:rsidR="00C83C94" w:rsidRDefault="00C83C94" w:rsidP="0082361D">
            <w:pPr>
              <w:pStyle w:val="a7"/>
            </w:pPr>
          </w:p>
        </w:tc>
        <w:tc>
          <w:tcPr>
            <w:tcW w:w="2254" w:type="dxa"/>
          </w:tcPr>
          <w:p w14:paraId="6C036F66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사용자(E-MCU)가 UID_PW permission을 획득하여 관리자 모드에서(EE_CONFIG_LOCK:EE_SEED_KEY_LOCK가 unlock 상태) 이 영역을 write/read 할 수 있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EE_CONFIG_LOCK:EE_SEED_KEY_LOCK가 Lock 되면 사용자(E-MCU)는 UID_PW permission을 획득하여도, EE_SEED_KEY를 write/read 할 수 없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0001_0203_0405_0607_0809_0A0B_0C0D_0E0F_1011_1213_1415_1617_1819_1A1B_1C1D_1E1F</w:t>
            </w:r>
          </w:p>
          <w:p w14:paraId="5AD58660" w14:textId="77777777" w:rsidR="00C83C94" w:rsidRPr="00FD4D2E" w:rsidRDefault="00C83C94" w:rsidP="0082361D">
            <w:pPr>
              <w:pStyle w:val="a7"/>
            </w:pPr>
          </w:p>
        </w:tc>
      </w:tr>
    </w:tbl>
    <w:p w14:paraId="72D90E7D" w14:textId="77777777" w:rsidR="00C83C94" w:rsidRDefault="00C83C94" w:rsidP="00C83C94">
      <w:pPr>
        <w:pStyle w:val="a7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08"/>
        <w:gridCol w:w="2663"/>
        <w:gridCol w:w="369"/>
        <w:gridCol w:w="3776"/>
      </w:tblGrid>
      <w:tr w:rsidR="00C83C94" w14:paraId="189C7441" w14:textId="77777777" w:rsidTr="0082361D">
        <w:tc>
          <w:tcPr>
            <w:tcW w:w="2208" w:type="dxa"/>
          </w:tcPr>
          <w:p w14:paraId="0C0DC793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CONFIG_USER</w:t>
            </w:r>
          </w:p>
          <w:p w14:paraId="07AE171E" w14:textId="77777777" w:rsidR="00C83C94" w:rsidRDefault="00C83C94" w:rsidP="0082361D">
            <w:pPr>
              <w:pStyle w:val="a7"/>
            </w:pPr>
            <w:r>
              <w:rPr>
                <w:rFonts w:hint="eastAsia"/>
              </w:rPr>
              <w:t>0</w:t>
            </w:r>
            <w:r>
              <w:t>xEC40</w:t>
            </w:r>
          </w:p>
        </w:tc>
        <w:tc>
          <w:tcPr>
            <w:tcW w:w="2663" w:type="dxa"/>
          </w:tcPr>
          <w:p w14:paraId="3CB97CAA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CONFIG_USER_CTRL0</w:t>
            </w:r>
          </w:p>
          <w:p w14:paraId="32F06A63" w14:textId="77777777" w:rsidR="00C83C94" w:rsidRDefault="00C83C94" w:rsidP="0082361D">
            <w:pPr>
              <w:pStyle w:val="a7"/>
            </w:pPr>
          </w:p>
        </w:tc>
        <w:tc>
          <w:tcPr>
            <w:tcW w:w="369" w:type="dxa"/>
          </w:tcPr>
          <w:p w14:paraId="4C2E2FA1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22E62143" w14:textId="77777777" w:rsidR="00C83C94" w:rsidRDefault="00C83C94" w:rsidP="0082361D">
            <w:pPr>
              <w:pStyle w:val="a7"/>
            </w:pPr>
          </w:p>
        </w:tc>
        <w:tc>
          <w:tcPr>
            <w:tcW w:w="3776" w:type="dxa"/>
          </w:tcPr>
          <w:p w14:paraId="7196BEC9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-MCU는 ST0_EE_CFG state에서 이 페이지에 write 할 수 없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E-MCU는 ST0_EE_CFG state에서 이 페이지를 자유롭게 읽어 볼 수 있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[7:3] Reserved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[2]   EE_RS_x2_FLAG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  EE_RS_x2이 만들어지기 전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1 :   EE_RX_x2이 만들어진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[1:0] :RESERVED</w:t>
            </w:r>
          </w:p>
          <w:p w14:paraId="3F220EBE" w14:textId="77777777" w:rsidR="00C83C94" w:rsidRDefault="00C83C94" w:rsidP="0082361D">
            <w:pPr>
              <w:pStyle w:val="a7"/>
            </w:pPr>
          </w:p>
        </w:tc>
      </w:tr>
    </w:tbl>
    <w:p w14:paraId="4524A44D" w14:textId="77777777" w:rsidR="00C83C94" w:rsidRDefault="00C83C94" w:rsidP="00C83C94">
      <w:pPr>
        <w:pStyle w:val="a7"/>
      </w:pPr>
      <w:bookmarkStart w:id="73" w:name="_GoBack"/>
      <w:bookmarkEnd w:id="7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6"/>
        <w:gridCol w:w="2135"/>
        <w:gridCol w:w="1499"/>
        <w:gridCol w:w="2546"/>
      </w:tblGrid>
      <w:tr w:rsidR="00C83C94" w14:paraId="6620034E" w14:textId="77777777" w:rsidTr="0082361D">
        <w:trPr>
          <w:trHeight w:val="9528"/>
        </w:trPr>
        <w:tc>
          <w:tcPr>
            <w:tcW w:w="2836" w:type="dxa"/>
            <w:vMerge w:val="restart"/>
          </w:tcPr>
          <w:tbl>
            <w:tblPr>
              <w:tblW w:w="2620" w:type="dxa"/>
              <w:tblCellMar>
                <w:left w:w="99" w:type="dxa"/>
                <w:right w:w="99" w:type="dxa"/>
              </w:tblCellMar>
              <w:tblLook w:val="04A0" w:firstRow="1" w:lastRow="0" w:firstColumn="1" w:lastColumn="0" w:noHBand="0" w:noVBand="1"/>
            </w:tblPr>
            <w:tblGrid>
              <w:gridCol w:w="2620"/>
            </w:tblGrid>
            <w:tr w:rsidR="00C83C94" w:rsidRPr="00FD4D2E" w14:paraId="57D6B636" w14:textId="77777777" w:rsidTr="0082361D">
              <w:trPr>
                <w:trHeight w:val="3195"/>
              </w:trPr>
              <w:tc>
                <w:tcPr>
                  <w:tcW w:w="2620" w:type="dxa"/>
                  <w:vMerge w:val="restar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29BFEAC7" w14:textId="77777777" w:rsidR="00C83C94" w:rsidRDefault="00C83C94" w:rsidP="0082361D">
                  <w:pPr>
                    <w:widowControl/>
                    <w:wordWrap/>
                    <w:autoSpaceDE/>
                    <w:autoSpaceDN/>
                    <w:jc w:val="center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  <w:r w:rsidRPr="00FD4D2E">
                    <w:rPr>
                      <w:rFonts w:ascii="맑은 고딕" w:eastAsia="맑은 고딕" w:hAnsi="맑은 고딕" w:cs="굴림" w:hint="eastAsia"/>
                      <w:color w:val="000000"/>
                      <w:kern w:val="0"/>
                      <w:sz w:val="22"/>
                    </w:rPr>
                    <w:lastRenderedPageBreak/>
                    <w:t>EE_CONFIG_LOCK</w:t>
                  </w:r>
                </w:p>
                <w:p w14:paraId="429E8EBD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center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맑은 고딕" w:eastAsia="맑은 고딕" w:hAnsi="맑은 고딕" w:cs="굴림" w:hint="eastAsia"/>
                      <w:color w:val="000000"/>
                      <w:kern w:val="0"/>
                      <w:sz w:val="22"/>
                    </w:rPr>
                    <w:t>0</w:t>
                  </w:r>
                  <w:r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  <w:t>xEC80</w:t>
                  </w:r>
                </w:p>
              </w:tc>
            </w:tr>
            <w:tr w:rsidR="00C83C94" w:rsidRPr="00FD4D2E" w14:paraId="536FED4E" w14:textId="77777777" w:rsidTr="0082361D">
              <w:trPr>
                <w:trHeight w:val="2100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63190F61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0FE0A0B0" w14:textId="77777777" w:rsidTr="0082361D">
              <w:trPr>
                <w:trHeight w:val="2130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07EFA6DA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C83C94" w:rsidRPr="00FD4D2E" w14:paraId="7108ED69" w14:textId="77777777" w:rsidTr="0082361D">
              <w:trPr>
                <w:trHeight w:val="1995"/>
              </w:trPr>
              <w:tc>
                <w:tcPr>
                  <w:tcW w:w="2620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378128D9" w14:textId="77777777" w:rsidR="00C83C94" w:rsidRPr="00FD4D2E" w:rsidRDefault="00C83C94" w:rsidP="0082361D">
                  <w:pPr>
                    <w:widowControl/>
                    <w:wordWrap/>
                    <w:autoSpaceDE/>
                    <w:autoSpaceDN/>
                    <w:jc w:val="left"/>
                    <w:rPr>
                      <w:rFonts w:ascii="맑은 고딕" w:eastAsia="맑은 고딕" w:hAnsi="맑은 고딕" w:cs="굴림"/>
                      <w:color w:val="000000"/>
                      <w:kern w:val="0"/>
                      <w:sz w:val="22"/>
                    </w:rPr>
                  </w:pPr>
                </w:p>
              </w:tc>
            </w:tr>
          </w:tbl>
          <w:p w14:paraId="7E88DA83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6333E014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Zx0_WR_LOCK ~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UZxF_WR_LOCK</w:t>
            </w:r>
            <w:proofErr w:type="spellEnd"/>
          </w:p>
          <w:p w14:paraId="58284F48" w14:textId="77777777" w:rsidR="00C83C94" w:rsidRPr="00FD4D2E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1D766C34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6</w:t>
            </w:r>
          </w:p>
          <w:p w14:paraId="6321C1B5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1112D26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ID_PW permission 얻어야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이영역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bit set(0-&gt;1) 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OTP(One Time Programmable) 영역이다. 사용자(E-MCU)가 각 비트의 0 값을 1 로 변경할 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수는 이지만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, 값을 1에서 0 으로 변경 불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EE_USER_ZONE_M00 ~ EE_USER_ZONE_M15 16개 중 1개 영역에 매칭 된다.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EE_UZx0_WR_LOCK -&gt; EE_USER_ZONE_M11에 매칭된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Lock 되어 있으면 write 금지된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UZ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영역이 Unlock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 xml:space="preserve">0x01~0xFF :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UZ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영역이 Lock 된다. 변경 불가 하다.</w:t>
            </w:r>
          </w:p>
          <w:p w14:paraId="2AFDCFF7" w14:textId="77777777" w:rsidR="00C83C94" w:rsidRPr="00FD4D2E" w:rsidRDefault="00C83C94" w:rsidP="0082361D">
            <w:pPr>
              <w:pStyle w:val="a7"/>
            </w:pPr>
          </w:p>
        </w:tc>
      </w:tr>
      <w:tr w:rsidR="00C83C94" w14:paraId="4EB77E07" w14:textId="77777777" w:rsidTr="0082361D">
        <w:tc>
          <w:tcPr>
            <w:tcW w:w="2836" w:type="dxa"/>
            <w:vMerge/>
          </w:tcPr>
          <w:p w14:paraId="752BB999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97C22DC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SEED_KEY_LOCK</w:t>
            </w:r>
          </w:p>
          <w:p w14:paraId="1A522A91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5D37AB94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3BBE41BB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0CEC6B2B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ID_PW permission 얻어야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이영역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bit set(0-&gt;1) 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OTP(One Time Programmable) 영역이다. 사용자(E-MCU)가 각 비트의 0 값을 1 로 변경할 수는 이지만, 값을 1에서 0 으로 변경 불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lastRenderedPageBreak/>
              <w:t>0x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EE_SEED_KEY영역이 Unlock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01~0xFF : EE_SEEK_KEY영역이 Lock 된다. 변경 불가 하다.</w:t>
            </w:r>
          </w:p>
          <w:p w14:paraId="64D807FE" w14:textId="77777777" w:rsidR="00C83C94" w:rsidRDefault="00C83C94" w:rsidP="0082361D">
            <w:pPr>
              <w:pStyle w:val="a7"/>
            </w:pPr>
          </w:p>
        </w:tc>
      </w:tr>
      <w:tr w:rsidR="00C83C94" w14:paraId="477FB59B" w14:textId="77777777" w:rsidTr="0082361D">
        <w:tc>
          <w:tcPr>
            <w:tcW w:w="2836" w:type="dxa"/>
            <w:vMerge/>
          </w:tcPr>
          <w:p w14:paraId="706ABBD1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49B422A2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RS_x0 LOCK</w:t>
            </w:r>
          </w:p>
          <w:p w14:paraId="1EA1754C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331DB349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1573C6B9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159B5A76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ID_PW permission 얻어야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이영역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bit set(0-&gt;1) 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OTP(One Time Programmable) 영역이다. 사용자(E-MCU)가 각 비트의 0 값을 1 로 변경할 수는 이지만, 값을 1에서 0 으로 변경 불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EE_RS_x0영역이 Unlock 상태이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01~0xFF : EE_RS_x0영역이 Lock 된다. 변경 불가 하다.</w:t>
            </w:r>
          </w:p>
          <w:p w14:paraId="03EA1DA3" w14:textId="77777777" w:rsidR="00C83C94" w:rsidRPr="00FD4D2E" w:rsidRDefault="00C83C94" w:rsidP="0082361D">
            <w:pPr>
              <w:pStyle w:val="a7"/>
            </w:pPr>
          </w:p>
        </w:tc>
      </w:tr>
      <w:tr w:rsidR="00C83C94" w14:paraId="2BBD8E99" w14:textId="77777777" w:rsidTr="0082361D">
        <w:tc>
          <w:tcPr>
            <w:tcW w:w="2836" w:type="dxa"/>
            <w:vMerge/>
          </w:tcPr>
          <w:p w14:paraId="0966C86A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47233A76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KEY_AES_LOCK</w:t>
            </w:r>
          </w:p>
          <w:p w14:paraId="2D86A44C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2159D2E0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1</w:t>
            </w:r>
          </w:p>
          <w:p w14:paraId="0DFB97FF" w14:textId="77777777" w:rsidR="00C83C94" w:rsidRDefault="00C83C94" w:rsidP="0082361D">
            <w:pPr>
              <w:pStyle w:val="a7"/>
            </w:pPr>
          </w:p>
        </w:tc>
        <w:tc>
          <w:tcPr>
            <w:tcW w:w="2060" w:type="dxa"/>
          </w:tcPr>
          <w:p w14:paraId="0802C318" w14:textId="77777777" w:rsidR="00C83C94" w:rsidRDefault="00C83C94" w:rsidP="0082361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/>
                <w:color w:val="000000"/>
                <w:sz w:val="22"/>
              </w:rPr>
            </w:pP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EE_UID_PW permission 얻어야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이영역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bit set(0-&gt;1) 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OTP(One Time Programmable) 영역이다. 사용자(E-MCU)가 각 비트의 0 값을 1 로 변경할 수는 이지만, 값을 1에서 0 으로 변경 불가능하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00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KEY_AES_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lastRenderedPageBreak/>
              <w:t xml:space="preserve">영역이 Unlock 상태이다. E-MCU가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KEY_AES_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영역을 읽어 볼 수 있다.</w:t>
            </w:r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br/>
              <w:t>0x01~0</w:t>
            </w:r>
            <w:proofErr w:type="gram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xFF :</w:t>
            </w:r>
            <w:proofErr w:type="gram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KEY_AES_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영역이 Lock 된다. E-MCU가 </w:t>
            </w:r>
            <w:proofErr w:type="spellStart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>EE_AES_xN</w:t>
            </w:r>
            <w:proofErr w:type="spellEnd"/>
            <w:r>
              <w:rPr>
                <w:rFonts w:ascii="맑은 고딕" w:eastAsia="맑은 고딕" w:hAnsi="맑은 고딕" w:hint="eastAsia"/>
                <w:color w:val="000000"/>
                <w:sz w:val="22"/>
              </w:rPr>
              <w:t xml:space="preserve"> 영역을 읽어 볼 수 없다.</w:t>
            </w:r>
          </w:p>
          <w:p w14:paraId="6D031EB2" w14:textId="77777777" w:rsidR="00C83C94" w:rsidRPr="00FD4D2E" w:rsidRDefault="00C83C94" w:rsidP="0082361D">
            <w:pPr>
              <w:pStyle w:val="a7"/>
            </w:pPr>
          </w:p>
        </w:tc>
      </w:tr>
    </w:tbl>
    <w:p w14:paraId="7F14EF26" w14:textId="77777777" w:rsidR="00C83C94" w:rsidRDefault="00C83C94" w:rsidP="00C83C94">
      <w:pPr>
        <w:pStyle w:val="a7"/>
        <w:rPr>
          <w:rFonts w:hint="eastAsia"/>
        </w:rPr>
      </w:pPr>
    </w:p>
    <w:p w14:paraId="61278228" w14:textId="77777777" w:rsidR="00C83C94" w:rsidRDefault="00C83C94" w:rsidP="00C83C94">
      <w:pPr>
        <w:pStyle w:val="2"/>
      </w:pPr>
      <w:bookmarkStart w:id="74" w:name="_Toc525810863"/>
      <w:r>
        <w:rPr>
          <w:rFonts w:hint="eastAsia"/>
        </w:rPr>
        <w:t>A</w:t>
      </w:r>
      <w:r>
        <w:t>PI</w:t>
      </w:r>
      <w:bookmarkEnd w:id="74"/>
    </w:p>
    <w:p w14:paraId="43B93463" w14:textId="77777777" w:rsidR="00C83C94" w:rsidRDefault="00C83C94" w:rsidP="00C83C94">
      <w:proofErr w:type="spellStart"/>
      <w:r>
        <w:rPr>
          <w:rFonts w:hint="eastAsia"/>
        </w:rPr>
        <w:t>함수명</w:t>
      </w:r>
      <w:proofErr w:type="spellEnd"/>
      <w:r>
        <w:rPr>
          <w:rFonts w:hint="eastAsia"/>
        </w:rPr>
        <w:t>:</w:t>
      </w:r>
      <w:r w:rsidRPr="000D3E52">
        <w:t xml:space="preserve"> </w:t>
      </w:r>
      <w:proofErr w:type="spellStart"/>
      <w:r w:rsidRPr="000D3E52">
        <w:t>SetConifgArea</w:t>
      </w:r>
      <w:proofErr w:type="spellEnd"/>
    </w:p>
    <w:p w14:paraId="331B9D79" w14:textId="77777777" w:rsidR="00C83C94" w:rsidRDefault="00C83C94" w:rsidP="00C83C94">
      <w:r>
        <w:rPr>
          <w:rFonts w:hint="eastAsia"/>
        </w:rPr>
        <w:t>파라메터:</w:t>
      </w:r>
    </w:p>
    <w:p w14:paraId="4574E6D3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 xml:space="preserve">int </w:t>
      </w:r>
      <w:proofErr w:type="spellStart"/>
      <w:r w:rsidRPr="000D3E52">
        <w:t>permType</w:t>
      </w:r>
      <w:proofErr w:type="spellEnd"/>
      <w:r>
        <w:t xml:space="preserve"> </w:t>
      </w:r>
      <w:r>
        <w:rPr>
          <w:rFonts w:hint="eastAsia"/>
        </w:rPr>
        <w:t>P</w:t>
      </w:r>
      <w:r>
        <w:t>ermission type [</w:t>
      </w:r>
      <w:r>
        <w:rPr>
          <w:rFonts w:hint="eastAsia"/>
        </w:rPr>
        <w:t>i</w:t>
      </w:r>
      <w:r>
        <w:t>n]</w:t>
      </w:r>
    </w:p>
    <w:p w14:paraId="30C80B83" w14:textId="77777777" w:rsidR="00C83C94" w:rsidRDefault="00C83C94" w:rsidP="00C83C94">
      <w:pPr>
        <w:ind w:firstLine="800"/>
      </w:pPr>
      <w:r>
        <w:t>G_PERM_SUPER_PASS = 5,</w:t>
      </w:r>
    </w:p>
    <w:p w14:paraId="056E78C9" w14:textId="77777777" w:rsidR="00C83C94" w:rsidRDefault="00C83C94" w:rsidP="00C83C94">
      <w:r>
        <w:tab/>
        <w:t>RG_PERM_DETOUR_PASS = 4,</w:t>
      </w:r>
    </w:p>
    <w:p w14:paraId="7A1C627A" w14:textId="77777777" w:rsidR="00C83C94" w:rsidRDefault="00C83C94" w:rsidP="00C83C94">
      <w:r>
        <w:tab/>
        <w:t>RG_PERM_DESTORY0_PASS = 3,</w:t>
      </w:r>
    </w:p>
    <w:p w14:paraId="2DFAC9A6" w14:textId="77777777" w:rsidR="00C83C94" w:rsidRDefault="00C83C94" w:rsidP="00C83C94">
      <w:r>
        <w:tab/>
        <w:t>RG_PERM_DESTORY1_PASS= 2,</w:t>
      </w:r>
    </w:p>
    <w:p w14:paraId="0916AB5E" w14:textId="77777777" w:rsidR="00C83C94" w:rsidRDefault="00C83C94" w:rsidP="00C83C94">
      <w:r>
        <w:tab/>
        <w:t>RG_PERM_EEPROM_PASS= 1,</w:t>
      </w:r>
    </w:p>
    <w:p w14:paraId="45B8E241" w14:textId="77777777" w:rsidR="00C83C94" w:rsidRPr="000D3E52" w:rsidRDefault="00C83C94" w:rsidP="00C83C94">
      <w:r>
        <w:tab/>
        <w:t>RG_PERM_UID_PASS = 0</w:t>
      </w:r>
    </w:p>
    <w:p w14:paraId="60CCBECA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 xml:space="preserve">int </w:t>
      </w:r>
      <w:proofErr w:type="spellStart"/>
      <w:r w:rsidRPr="000D3E52">
        <w:t>CfgName</w:t>
      </w:r>
      <w:proofErr w:type="spellEnd"/>
      <w:r>
        <w:t xml:space="preserve"> Configuration </w:t>
      </w:r>
      <w:r>
        <w:rPr>
          <w:rFonts w:hint="eastAsia"/>
        </w:rPr>
        <w:t xml:space="preserve">영역 이름 </w:t>
      </w:r>
      <w:r>
        <w:t>[in]</w:t>
      </w:r>
    </w:p>
    <w:p w14:paraId="29C029CB" w14:textId="77777777" w:rsidR="00C83C94" w:rsidRDefault="00C83C94" w:rsidP="00C83C94">
      <w:r>
        <w:tab/>
        <w:t>A_EE_CONFIG_NW =0,</w:t>
      </w:r>
    </w:p>
    <w:p w14:paraId="4C10257D" w14:textId="77777777" w:rsidR="00C83C94" w:rsidRDefault="00C83C94" w:rsidP="00C83C94">
      <w:r>
        <w:tab/>
        <w:t>A_EE_CONFIG_FAC =1,</w:t>
      </w:r>
    </w:p>
    <w:p w14:paraId="227B16F6" w14:textId="77777777" w:rsidR="00C83C94" w:rsidRDefault="00C83C94" w:rsidP="00C83C94">
      <w:r>
        <w:tab/>
        <w:t>A_EE_CONFIG_UID =2,</w:t>
      </w:r>
    </w:p>
    <w:p w14:paraId="672C9A15" w14:textId="77777777" w:rsidR="00C83C94" w:rsidRDefault="00C83C94" w:rsidP="00C83C94">
      <w:r>
        <w:tab/>
        <w:t>A_EE_SEED_KEY = 3,</w:t>
      </w:r>
    </w:p>
    <w:p w14:paraId="351FF2BE" w14:textId="77777777" w:rsidR="00C83C94" w:rsidRDefault="00C83C94" w:rsidP="00C83C94">
      <w:r>
        <w:tab/>
        <w:t>A_EE_CONFIG_USER = 4,</w:t>
      </w:r>
    </w:p>
    <w:p w14:paraId="25B03812" w14:textId="77777777" w:rsidR="00C83C94" w:rsidRDefault="00C83C94" w:rsidP="00C83C94">
      <w:r>
        <w:tab/>
        <w:t>A_EE_CONFIG_LOCK = 5,</w:t>
      </w:r>
    </w:p>
    <w:p w14:paraId="7463C43B" w14:textId="77777777" w:rsidR="00C83C94" w:rsidRDefault="00C83C94" w:rsidP="00C83C94">
      <w:r>
        <w:tab/>
        <w:t>A_EE_MEM_TEST = 6,</w:t>
      </w:r>
    </w:p>
    <w:p w14:paraId="326C0664" w14:textId="77777777" w:rsidR="00C83C94" w:rsidRDefault="00C83C94" w:rsidP="00C83C94">
      <w:r>
        <w:tab/>
        <w:t>A_EE_MIDR = 7</w:t>
      </w:r>
    </w:p>
    <w:p w14:paraId="753E0703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>unsigned char *</w:t>
      </w:r>
      <w:proofErr w:type="spellStart"/>
      <w:r w:rsidRPr="000D3E52">
        <w:t>pPW_PT</w:t>
      </w:r>
      <w:proofErr w:type="spellEnd"/>
      <w:r>
        <w:t xml:space="preserve"> </w:t>
      </w:r>
      <w:r>
        <w:rPr>
          <w:rFonts w:hint="eastAsia"/>
        </w:rPr>
        <w:t>P</w:t>
      </w:r>
      <w:r>
        <w:t>ermission</w:t>
      </w:r>
      <w:r>
        <w:rPr>
          <w:rFonts w:hint="eastAsia"/>
        </w:rPr>
        <w:t>에 해당하는 비밀번호[</w:t>
      </w:r>
      <w:r>
        <w:t>in] 16byte</w:t>
      </w:r>
    </w:p>
    <w:p w14:paraId="679FF260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>unsigned char *</w:t>
      </w:r>
      <w:proofErr w:type="spellStart"/>
      <w:r w:rsidRPr="000D3E52">
        <w:t>pBuffer</w:t>
      </w:r>
      <w:proofErr w:type="spellEnd"/>
      <w:r>
        <w:t xml:space="preserve"> </w:t>
      </w:r>
      <w:r>
        <w:rPr>
          <w:rFonts w:hint="eastAsia"/>
        </w:rPr>
        <w:t>W</w:t>
      </w:r>
      <w:r>
        <w:t>rite</w:t>
      </w:r>
      <w:r>
        <w:rPr>
          <w:rFonts w:hint="eastAsia"/>
        </w:rPr>
        <w:t xml:space="preserve">할 버퍼 </w:t>
      </w:r>
      <w:r>
        <w:t>64</w:t>
      </w:r>
      <w:r>
        <w:rPr>
          <w:rFonts w:hint="eastAsia"/>
        </w:rPr>
        <w:t>바이트</w:t>
      </w:r>
    </w:p>
    <w:p w14:paraId="7E22497A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>int length</w:t>
      </w:r>
      <w:r>
        <w:t xml:space="preserve"> 64</w:t>
      </w:r>
      <w:r>
        <w:rPr>
          <w:rFonts w:hint="eastAsia"/>
        </w:rPr>
        <w:t xml:space="preserve">로 고정 </w:t>
      </w:r>
    </w:p>
    <w:p w14:paraId="0469D026" w14:textId="77777777" w:rsidR="00C83C94" w:rsidRDefault="00C83C94" w:rsidP="00C83C94">
      <w:proofErr w:type="spellStart"/>
      <w:r>
        <w:rPr>
          <w:rFonts w:hint="eastAsia"/>
        </w:rPr>
        <w:t>함수명</w:t>
      </w:r>
      <w:proofErr w:type="spellEnd"/>
      <w:r>
        <w:rPr>
          <w:rFonts w:hint="eastAsia"/>
        </w:rPr>
        <w:t>:</w:t>
      </w:r>
      <w:r w:rsidRPr="000D3E52">
        <w:t xml:space="preserve"> </w:t>
      </w:r>
      <w:proofErr w:type="spellStart"/>
      <w:r w:rsidRPr="000D3E52">
        <w:t>GetConfigArea</w:t>
      </w:r>
      <w:proofErr w:type="spellEnd"/>
    </w:p>
    <w:p w14:paraId="6A62FAF9" w14:textId="77777777" w:rsidR="00C83C94" w:rsidRDefault="00C83C94" w:rsidP="00C83C94">
      <w:r>
        <w:rPr>
          <w:rFonts w:hint="eastAsia"/>
        </w:rPr>
        <w:t>파라메터:</w:t>
      </w:r>
    </w:p>
    <w:p w14:paraId="724312FF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 xml:space="preserve">int </w:t>
      </w:r>
      <w:proofErr w:type="spellStart"/>
      <w:r w:rsidRPr="000D3E52">
        <w:t>permType</w:t>
      </w:r>
      <w:proofErr w:type="spellEnd"/>
      <w:r>
        <w:t xml:space="preserve"> </w:t>
      </w:r>
      <w:r>
        <w:rPr>
          <w:rFonts w:hint="eastAsia"/>
        </w:rPr>
        <w:t>P</w:t>
      </w:r>
      <w:r>
        <w:t>ermission type [</w:t>
      </w:r>
      <w:r>
        <w:rPr>
          <w:rFonts w:hint="eastAsia"/>
        </w:rPr>
        <w:t>i</w:t>
      </w:r>
      <w:r>
        <w:t>n]</w:t>
      </w:r>
    </w:p>
    <w:p w14:paraId="123CBA19" w14:textId="77777777" w:rsidR="00C83C94" w:rsidRDefault="00C83C94" w:rsidP="00C83C94">
      <w:pPr>
        <w:ind w:firstLine="800"/>
      </w:pPr>
      <w:r>
        <w:t>G_PERM_SUPER_PASS = 5,</w:t>
      </w:r>
    </w:p>
    <w:p w14:paraId="3EBC157E" w14:textId="77777777" w:rsidR="00C83C94" w:rsidRDefault="00C83C94" w:rsidP="00C83C94">
      <w:r>
        <w:tab/>
        <w:t>RG_PERM_DETOUR_PASS = 4,</w:t>
      </w:r>
    </w:p>
    <w:p w14:paraId="50915665" w14:textId="77777777" w:rsidR="00C83C94" w:rsidRDefault="00C83C94" w:rsidP="00C83C94">
      <w:r>
        <w:lastRenderedPageBreak/>
        <w:tab/>
        <w:t>RG_PERM_DESTORY0_PASS = 3,</w:t>
      </w:r>
    </w:p>
    <w:p w14:paraId="72AC2F70" w14:textId="77777777" w:rsidR="00C83C94" w:rsidRDefault="00C83C94" w:rsidP="00C83C94">
      <w:r>
        <w:tab/>
        <w:t>RG_PERM_DESTORY1_PASS= 2,</w:t>
      </w:r>
    </w:p>
    <w:p w14:paraId="52A4D838" w14:textId="77777777" w:rsidR="00C83C94" w:rsidRDefault="00C83C94" w:rsidP="00C83C94">
      <w:r>
        <w:tab/>
        <w:t>RG_PERM_EEPROM_PASS= 1,</w:t>
      </w:r>
    </w:p>
    <w:p w14:paraId="1907B1FD" w14:textId="77777777" w:rsidR="00C83C94" w:rsidRPr="000D3E52" w:rsidRDefault="00C83C94" w:rsidP="00C83C94">
      <w:r>
        <w:tab/>
        <w:t>RG_PERM_UID_PASS = 0</w:t>
      </w:r>
    </w:p>
    <w:p w14:paraId="574401FD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 xml:space="preserve">int </w:t>
      </w:r>
      <w:proofErr w:type="spellStart"/>
      <w:r w:rsidRPr="000D3E52">
        <w:t>CfgName</w:t>
      </w:r>
      <w:proofErr w:type="spellEnd"/>
      <w:r>
        <w:t xml:space="preserve"> Configuration </w:t>
      </w:r>
      <w:r>
        <w:rPr>
          <w:rFonts w:hint="eastAsia"/>
        </w:rPr>
        <w:t xml:space="preserve">영역 이름 </w:t>
      </w:r>
      <w:r>
        <w:t>[in]</w:t>
      </w:r>
    </w:p>
    <w:p w14:paraId="670D20E6" w14:textId="77777777" w:rsidR="00C83C94" w:rsidRDefault="00C83C94" w:rsidP="00C83C94">
      <w:r>
        <w:tab/>
        <w:t>A_EE_CONFIG_NW =0,</w:t>
      </w:r>
    </w:p>
    <w:p w14:paraId="7DB3F729" w14:textId="77777777" w:rsidR="00C83C94" w:rsidRDefault="00C83C94" w:rsidP="00C83C94">
      <w:r>
        <w:tab/>
        <w:t>A_EE_CONFIG_FAC =1,</w:t>
      </w:r>
    </w:p>
    <w:p w14:paraId="7C1DD767" w14:textId="77777777" w:rsidR="00C83C94" w:rsidRDefault="00C83C94" w:rsidP="00C83C94">
      <w:r>
        <w:tab/>
        <w:t>A_EE_CONFIG_UID =2,</w:t>
      </w:r>
    </w:p>
    <w:p w14:paraId="1FDD7FD5" w14:textId="77777777" w:rsidR="00C83C94" w:rsidRDefault="00C83C94" w:rsidP="00C83C94">
      <w:r>
        <w:tab/>
        <w:t>A_EE_SEED_KEY = 3,</w:t>
      </w:r>
    </w:p>
    <w:p w14:paraId="0F7DDA22" w14:textId="77777777" w:rsidR="00C83C94" w:rsidRDefault="00C83C94" w:rsidP="00C83C94">
      <w:r>
        <w:tab/>
        <w:t>A_EE_CONFIG_USER = 4,</w:t>
      </w:r>
    </w:p>
    <w:p w14:paraId="6A261654" w14:textId="77777777" w:rsidR="00C83C94" w:rsidRDefault="00C83C94" w:rsidP="00C83C94">
      <w:r>
        <w:tab/>
        <w:t>A_EE_CONFIG_LOCK = 5,</w:t>
      </w:r>
    </w:p>
    <w:p w14:paraId="52337566" w14:textId="77777777" w:rsidR="00C83C94" w:rsidRDefault="00C83C94" w:rsidP="00C83C94">
      <w:r>
        <w:tab/>
        <w:t>A_EE_MEM_TEST = 6,</w:t>
      </w:r>
    </w:p>
    <w:p w14:paraId="1B2B9E94" w14:textId="77777777" w:rsidR="00C83C94" w:rsidRDefault="00C83C94" w:rsidP="00C83C94">
      <w:r>
        <w:tab/>
        <w:t>A_EE_MIDR = 7</w:t>
      </w:r>
    </w:p>
    <w:p w14:paraId="736F430B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>unsigned char *</w:t>
      </w:r>
      <w:proofErr w:type="spellStart"/>
      <w:r w:rsidRPr="000D3E52">
        <w:t>pPW_PT</w:t>
      </w:r>
      <w:proofErr w:type="spellEnd"/>
      <w:r>
        <w:t xml:space="preserve"> </w:t>
      </w:r>
      <w:r>
        <w:rPr>
          <w:rFonts w:hint="eastAsia"/>
        </w:rPr>
        <w:t>P</w:t>
      </w:r>
      <w:r>
        <w:t>ermission</w:t>
      </w:r>
      <w:r>
        <w:rPr>
          <w:rFonts w:hint="eastAsia"/>
        </w:rPr>
        <w:t>에 해당하는 비밀번호[</w:t>
      </w:r>
      <w:r>
        <w:t>in] 16byte</w:t>
      </w:r>
    </w:p>
    <w:p w14:paraId="0E6BEE71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>unsigned char *</w:t>
      </w:r>
      <w:proofErr w:type="spellStart"/>
      <w:r w:rsidRPr="000D3E52">
        <w:t>pBuffer</w:t>
      </w:r>
      <w:proofErr w:type="spellEnd"/>
      <w:r>
        <w:t xml:space="preserve"> </w:t>
      </w:r>
      <w:r>
        <w:rPr>
          <w:rFonts w:hint="eastAsia"/>
        </w:rPr>
        <w:t>r</w:t>
      </w:r>
      <w:r>
        <w:t>ead</w:t>
      </w:r>
      <w:r>
        <w:rPr>
          <w:rFonts w:hint="eastAsia"/>
        </w:rPr>
        <w:t xml:space="preserve">할 버퍼 </w:t>
      </w:r>
    </w:p>
    <w:p w14:paraId="5DA718D3" w14:textId="77777777" w:rsidR="00C83C94" w:rsidRDefault="00C83C94" w:rsidP="00C83C94">
      <w:pPr>
        <w:pStyle w:val="a5"/>
        <w:numPr>
          <w:ilvl w:val="0"/>
          <w:numId w:val="16"/>
        </w:numPr>
        <w:ind w:leftChars="0"/>
      </w:pPr>
      <w:r w:rsidRPr="000D3E52">
        <w:t>int length</w:t>
      </w:r>
      <w:r>
        <w:t xml:space="preserve"> </w:t>
      </w:r>
      <w:r>
        <w:rPr>
          <w:rFonts w:hint="eastAsia"/>
        </w:rPr>
        <w:t xml:space="preserve">읽어올 데이터의 길이 </w:t>
      </w:r>
      <w:r>
        <w:t>in byte</w:t>
      </w:r>
      <w:r>
        <w:rPr>
          <w:rFonts w:hint="eastAsia"/>
        </w:rPr>
        <w:t xml:space="preserve"> </w:t>
      </w:r>
    </w:p>
    <w:p w14:paraId="6E704432" w14:textId="77777777" w:rsidR="00C83C94" w:rsidRDefault="00C83C94" w:rsidP="00C83C94"/>
    <w:p w14:paraId="6DE87B01" w14:textId="77777777" w:rsidR="000D3E52" w:rsidRPr="00C83C94" w:rsidRDefault="000D3E52" w:rsidP="00C83C94"/>
    <w:sectPr w:rsidR="000D3E52" w:rsidRPr="00C83C94" w:rsidSect="009E4D97">
      <w:headerReference w:type="default" r:id="rId37"/>
      <w:pgSz w:w="11906" w:h="16838"/>
      <w:pgMar w:top="1701" w:right="1440" w:bottom="1440" w:left="1440" w:header="851" w:footer="992" w:gutter="0"/>
      <w:pgNumType w:start="1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1157A8" w14:textId="77777777" w:rsidR="003D4392" w:rsidRDefault="003D4392" w:rsidP="006C7F29">
      <w:r>
        <w:separator/>
      </w:r>
    </w:p>
  </w:endnote>
  <w:endnote w:type="continuationSeparator" w:id="0">
    <w:p w14:paraId="688B8B55" w14:textId="77777777" w:rsidR="003D4392" w:rsidRDefault="003D4392" w:rsidP="006C7F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CRBatang-Bold">
    <w:altName w:val="Cambria"/>
    <w:panose1 w:val="00000000000000000000"/>
    <w:charset w:val="00"/>
    <w:family w:val="roman"/>
    <w:notTrueType/>
    <w:pitch w:val="default"/>
  </w:font>
  <w:font w:name="HCRBatang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745D7E" w14:textId="77777777" w:rsidR="003D4392" w:rsidRDefault="003D4392" w:rsidP="006C7F29">
      <w:r>
        <w:separator/>
      </w:r>
    </w:p>
  </w:footnote>
  <w:footnote w:type="continuationSeparator" w:id="0">
    <w:p w14:paraId="5B4F4A78" w14:textId="77777777" w:rsidR="003D4392" w:rsidRDefault="003D4392" w:rsidP="006C7F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6DE7B1" w14:textId="77777777" w:rsidR="00870C97" w:rsidRDefault="00870C97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26874"/>
    <w:multiLevelType w:val="hybridMultilevel"/>
    <w:tmpl w:val="11BE1D0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01FB3A50"/>
    <w:multiLevelType w:val="hybridMultilevel"/>
    <w:tmpl w:val="A6AE12D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22E51BC"/>
    <w:multiLevelType w:val="multilevel"/>
    <w:tmpl w:val="89BC6538"/>
    <w:styleLink w:val="a"/>
    <w:lvl w:ilvl="0">
      <w:start w:val="1"/>
      <w:numFmt w:val="decimal"/>
      <w:pStyle w:val="1"/>
      <w:lvlText w:val="%1"/>
      <w:lvlJc w:val="left"/>
      <w:pPr>
        <w:ind w:left="351" w:hanging="425"/>
      </w:pPr>
      <w:rPr>
        <w:rFonts w:ascii="Times New Roman" w:hAnsi="Times New Roman" w:cs="Times New Roman" w:hint="default"/>
        <w:color w:val="auto"/>
      </w:rPr>
    </w:lvl>
    <w:lvl w:ilvl="1">
      <w:start w:val="1"/>
      <w:numFmt w:val="decimal"/>
      <w:pStyle w:val="2"/>
      <w:lvlText w:val="%1.%2"/>
      <w:lvlJc w:val="left"/>
      <w:pPr>
        <w:ind w:left="718" w:hanging="567"/>
      </w:pPr>
    </w:lvl>
    <w:lvl w:ilvl="2">
      <w:start w:val="1"/>
      <w:numFmt w:val="decimal"/>
      <w:pStyle w:val="3"/>
      <w:lvlText w:val="%1.%2.%3"/>
      <w:lvlJc w:val="left"/>
      <w:pPr>
        <w:ind w:left="2977" w:hanging="567"/>
      </w:pPr>
    </w:lvl>
    <w:lvl w:ilvl="3">
      <w:start w:val="1"/>
      <w:numFmt w:val="decimal"/>
      <w:pStyle w:val="4"/>
      <w:lvlText w:val="%1.%2.%3.%4"/>
      <w:lvlJc w:val="left"/>
      <w:pPr>
        <w:ind w:left="1310" w:hanging="708"/>
      </w:pPr>
    </w:lvl>
    <w:lvl w:ilvl="4">
      <w:start w:val="1"/>
      <w:numFmt w:val="decimal"/>
      <w:pStyle w:val="5"/>
      <w:lvlText w:val="%1.%2.%3.%4.%5"/>
      <w:lvlJc w:val="left"/>
      <w:pPr>
        <w:ind w:left="1677" w:hanging="850"/>
      </w:pPr>
    </w:lvl>
    <w:lvl w:ilvl="5">
      <w:start w:val="1"/>
      <w:numFmt w:val="decimal"/>
      <w:pStyle w:val="6"/>
      <w:lvlText w:val="%1.%2.%3.%4.%5.%6"/>
      <w:lvlJc w:val="left"/>
      <w:pPr>
        <w:ind w:left="2186" w:hanging="1134"/>
      </w:pPr>
    </w:lvl>
    <w:lvl w:ilvl="6">
      <w:start w:val="1"/>
      <w:numFmt w:val="decimal"/>
      <w:lvlText w:val="%1.%2.%3.%4.%5.%6.%7"/>
      <w:lvlJc w:val="left"/>
      <w:pPr>
        <w:ind w:left="3753" w:hanging="1276"/>
      </w:pPr>
    </w:lvl>
    <w:lvl w:ilvl="7">
      <w:start w:val="1"/>
      <w:numFmt w:val="decimal"/>
      <w:lvlText w:val="%1.%2.%3.%4.%5.%6.%7.%8"/>
      <w:lvlJc w:val="left"/>
      <w:pPr>
        <w:ind w:left="4320" w:hanging="1418"/>
      </w:pPr>
    </w:lvl>
    <w:lvl w:ilvl="8">
      <w:start w:val="1"/>
      <w:numFmt w:val="decimal"/>
      <w:lvlText w:val="%1.%2.%3.%4.%5.%6.%7.%8.%9"/>
      <w:lvlJc w:val="left"/>
      <w:pPr>
        <w:ind w:left="5028" w:hanging="1700"/>
      </w:pPr>
    </w:lvl>
  </w:abstractNum>
  <w:abstractNum w:abstractNumId="3" w15:restartNumberingAfterBreak="0">
    <w:nsid w:val="05FC3E2E"/>
    <w:multiLevelType w:val="multilevel"/>
    <w:tmpl w:val="89BC6538"/>
    <w:numStyleLink w:val="a"/>
  </w:abstractNum>
  <w:abstractNum w:abstractNumId="4" w15:restartNumberingAfterBreak="0">
    <w:nsid w:val="071F5B86"/>
    <w:multiLevelType w:val="multilevel"/>
    <w:tmpl w:val="F0E87794"/>
    <w:numStyleLink w:val="a0"/>
  </w:abstractNum>
  <w:abstractNum w:abstractNumId="5" w15:restartNumberingAfterBreak="0">
    <w:nsid w:val="08B941E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A747CBA"/>
    <w:multiLevelType w:val="hybridMultilevel"/>
    <w:tmpl w:val="61D21C3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2082432F"/>
    <w:multiLevelType w:val="hybridMultilevel"/>
    <w:tmpl w:val="2A8ED99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 w15:restartNumberingAfterBreak="0">
    <w:nsid w:val="2104513F"/>
    <w:multiLevelType w:val="hybridMultilevel"/>
    <w:tmpl w:val="BC78EE18"/>
    <w:lvl w:ilvl="0" w:tplc="3C62E6C8">
      <w:start w:val="1"/>
      <w:numFmt w:val="bullet"/>
      <w:pStyle w:val="Bullet1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2ECC0EAC"/>
    <w:multiLevelType w:val="hybridMultilevel"/>
    <w:tmpl w:val="26A27AF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5ED85973"/>
    <w:multiLevelType w:val="hybridMultilevel"/>
    <w:tmpl w:val="35240144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5FCE2A4F"/>
    <w:multiLevelType w:val="hybridMultilevel"/>
    <w:tmpl w:val="935836C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6A9815DB"/>
    <w:multiLevelType w:val="hybridMultilevel"/>
    <w:tmpl w:val="72E2ACB4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6AF15B7A"/>
    <w:multiLevelType w:val="multilevel"/>
    <w:tmpl w:val="F0E87794"/>
    <w:styleLink w:val="a0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eastAsia="바탕" w:hint="eastAsia"/>
      </w:rPr>
    </w:lvl>
    <w:lvl w:ilvl="1">
      <w:start w:val="1"/>
      <w:numFmt w:val="decimal"/>
      <w:pStyle w:val="20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0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0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74FA5AF8"/>
    <w:multiLevelType w:val="hybridMultilevel"/>
    <w:tmpl w:val="3BDA9A5C"/>
    <w:lvl w:ilvl="0" w:tplc="5296AA0E">
      <w:start w:val="1"/>
      <w:numFmt w:val="bullet"/>
      <w:pStyle w:val="Bullet2"/>
      <w:lvlText w:val=""/>
      <w:lvlJc w:val="left"/>
      <w:pPr>
        <w:tabs>
          <w:tab w:val="num" w:pos="1084"/>
        </w:tabs>
        <w:ind w:left="1084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84"/>
        </w:tabs>
        <w:ind w:left="14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84"/>
        </w:tabs>
        <w:ind w:left="18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84"/>
        </w:tabs>
        <w:ind w:left="22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84"/>
        </w:tabs>
        <w:ind w:left="26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84"/>
        </w:tabs>
        <w:ind w:left="30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4"/>
        </w:tabs>
        <w:ind w:left="34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84"/>
        </w:tabs>
        <w:ind w:left="38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84"/>
        </w:tabs>
        <w:ind w:left="4284" w:hanging="400"/>
      </w:pPr>
      <w:rPr>
        <w:rFonts w:ascii="Wingdings" w:hAnsi="Wingdings" w:hint="default"/>
      </w:rPr>
    </w:lvl>
  </w:abstractNum>
  <w:abstractNum w:abstractNumId="15" w15:restartNumberingAfterBreak="0">
    <w:nsid w:val="7F6643DC"/>
    <w:multiLevelType w:val="hybridMultilevel"/>
    <w:tmpl w:val="887A45D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0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pStyle w:val="40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pStyle w:val="50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">
    <w:abstractNumId w:val="4"/>
    <w:lvlOverride w:ilvl="0">
      <w:startOverride w:val="1"/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startOverride w:val="1"/>
      <w:lvl w:ilvl="2">
        <w:start w:val="1"/>
        <w:numFmt w:val="decimal"/>
        <w:pStyle w:val="30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startOverride w:val="1"/>
      <w:lvl w:ilvl="3">
        <w:start w:val="1"/>
        <w:numFmt w:val="decimal"/>
        <w:pStyle w:val="40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startOverride w:val="1"/>
      <w:lvl w:ilvl="4">
        <w:start w:val="1"/>
        <w:numFmt w:val="decimal"/>
        <w:pStyle w:val="50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5">
    <w:abstractNumId w:val="6"/>
  </w:num>
  <w:num w:numId="6">
    <w:abstractNumId w:val="4"/>
    <w:lvlOverride w:ilvl="0">
      <w:startOverride w:val="1"/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0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startOverride w:val="1"/>
      <w:lvl w:ilvl="2">
        <w:start w:val="1"/>
        <w:numFmt w:val="decimal"/>
        <w:pStyle w:val="30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startOverride w:val="1"/>
      <w:lvl w:ilvl="3">
        <w:start w:val="1"/>
        <w:numFmt w:val="decimal"/>
        <w:pStyle w:val="40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startOverride w:val="1"/>
      <w:lvl w:ilvl="4">
        <w:start w:val="1"/>
        <w:numFmt w:val="decimal"/>
        <w:pStyle w:val="50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7">
    <w:abstractNumId w:val="0"/>
  </w:num>
  <w:num w:numId="8">
    <w:abstractNumId w:val="10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lvl w:ilvl="0">
        <w:start w:val="1"/>
        <w:numFmt w:val="decimal"/>
        <w:pStyle w:val="1"/>
        <w:lvlText w:val="%1"/>
        <w:lvlJc w:val="left"/>
        <w:pPr>
          <w:ind w:left="351" w:hanging="425"/>
        </w:pPr>
        <w:rPr>
          <w:rFonts w:ascii="Times New Roman" w:hAnsi="Times New Roman" w:cs="Times New Roman" w:hint="default"/>
          <w:color w:val="auto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718" w:hanging="567"/>
        </w:p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2977" w:hanging="567"/>
        </w:p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1310" w:hanging="708"/>
        </w:pPr>
      </w:lvl>
    </w:lvlOverride>
    <w:lvlOverride w:ilvl="4">
      <w:lvl w:ilvl="4">
        <w:start w:val="1"/>
        <w:numFmt w:val="decimal"/>
        <w:pStyle w:val="5"/>
        <w:lvlText w:val="%1.%2.%3.%4.%5"/>
        <w:lvlJc w:val="left"/>
        <w:pPr>
          <w:ind w:left="1677" w:hanging="850"/>
        </w:pPr>
      </w:lvl>
    </w:lvlOverride>
    <w:lvlOverride w:ilvl="5">
      <w:lvl w:ilvl="5">
        <w:start w:val="1"/>
        <w:numFmt w:val="decimal"/>
        <w:pStyle w:val="6"/>
        <w:lvlText w:val="%1.%2.%3.%4.%5.%6"/>
        <w:lvlJc w:val="left"/>
        <w:pPr>
          <w:ind w:left="2186" w:hanging="1134"/>
        </w:p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753" w:hanging="1276"/>
        </w:p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20" w:hanging="1418"/>
        </w:p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028" w:hanging="1700"/>
        </w:pPr>
      </w:lvl>
    </w:lvlOverride>
  </w:num>
  <w:num w:numId="11">
    <w:abstractNumId w:val="9"/>
  </w:num>
  <w:num w:numId="12">
    <w:abstractNumId w:val="2"/>
  </w:num>
  <w:num w:numId="13">
    <w:abstractNumId w:val="7"/>
  </w:num>
  <w:num w:numId="14">
    <w:abstractNumId w:val="11"/>
  </w:num>
  <w:num w:numId="15">
    <w:abstractNumId w:val="1"/>
  </w:num>
  <w:num w:numId="16">
    <w:abstractNumId w:val="15"/>
  </w:num>
  <w:num w:numId="17">
    <w:abstractNumId w:val="12"/>
  </w:num>
  <w:num w:numId="18">
    <w:abstractNumId w:val="14"/>
  </w:num>
  <w:num w:numId="19">
    <w:abstractNumId w:val="8"/>
  </w:num>
  <w:num w:numId="20">
    <w:abstractNumId w:val="2"/>
    <w:lvlOverride w:ilvl="0">
      <w:startOverride w:val="9"/>
      <w:lvl w:ilvl="0">
        <w:start w:val="9"/>
        <w:numFmt w:val="decimal"/>
        <w:pStyle w:val="1"/>
        <w:lvlText w:val="%1"/>
        <w:lvlJc w:val="left"/>
        <w:pPr>
          <w:ind w:left="351" w:hanging="425"/>
        </w:pPr>
        <w:rPr>
          <w:rFonts w:ascii="Times New Roman" w:hAnsi="Times New Roman" w:cs="Times New Roman" w:hint="default"/>
          <w:color w:val="auto"/>
        </w:rPr>
      </w:lvl>
    </w:lvlOverride>
    <w:lvlOverride w:ilvl="1">
      <w:startOverride w:val="1"/>
      <w:lvl w:ilvl="1">
        <w:start w:val="1"/>
        <w:numFmt w:val="decimal"/>
        <w:pStyle w:val="2"/>
        <w:lvlText w:val="%1.%2"/>
        <w:lvlJc w:val="left"/>
        <w:pPr>
          <w:ind w:left="718" w:hanging="567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4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7C1F"/>
    <w:rsid w:val="00034AC7"/>
    <w:rsid w:val="000C0813"/>
    <w:rsid w:val="000D3E52"/>
    <w:rsid w:val="001017CB"/>
    <w:rsid w:val="00121057"/>
    <w:rsid w:val="00181FD5"/>
    <w:rsid w:val="001A2F06"/>
    <w:rsid w:val="001B1AEB"/>
    <w:rsid w:val="001B6374"/>
    <w:rsid w:val="001F49EE"/>
    <w:rsid w:val="001F5A46"/>
    <w:rsid w:val="001F6290"/>
    <w:rsid w:val="00256A48"/>
    <w:rsid w:val="00275D99"/>
    <w:rsid w:val="002B06E9"/>
    <w:rsid w:val="002B1877"/>
    <w:rsid w:val="002B21B6"/>
    <w:rsid w:val="002B4E0B"/>
    <w:rsid w:val="002C1771"/>
    <w:rsid w:val="002D539A"/>
    <w:rsid w:val="002D7459"/>
    <w:rsid w:val="002E2F6A"/>
    <w:rsid w:val="002F187D"/>
    <w:rsid w:val="00301383"/>
    <w:rsid w:val="00311448"/>
    <w:rsid w:val="003A3733"/>
    <w:rsid w:val="003B7654"/>
    <w:rsid w:val="003C109E"/>
    <w:rsid w:val="003D4392"/>
    <w:rsid w:val="003D4C55"/>
    <w:rsid w:val="0040618D"/>
    <w:rsid w:val="00407532"/>
    <w:rsid w:val="00413DE2"/>
    <w:rsid w:val="00430AFA"/>
    <w:rsid w:val="00444735"/>
    <w:rsid w:val="00451208"/>
    <w:rsid w:val="0045446F"/>
    <w:rsid w:val="004A2473"/>
    <w:rsid w:val="00516A6C"/>
    <w:rsid w:val="00527C1F"/>
    <w:rsid w:val="00553437"/>
    <w:rsid w:val="00566FF6"/>
    <w:rsid w:val="005D0378"/>
    <w:rsid w:val="005D1637"/>
    <w:rsid w:val="005E0D97"/>
    <w:rsid w:val="005E6FBE"/>
    <w:rsid w:val="005F3A92"/>
    <w:rsid w:val="00630E68"/>
    <w:rsid w:val="00681B86"/>
    <w:rsid w:val="006C7F29"/>
    <w:rsid w:val="006E4210"/>
    <w:rsid w:val="006E6568"/>
    <w:rsid w:val="007375BC"/>
    <w:rsid w:val="00772EB8"/>
    <w:rsid w:val="007831A6"/>
    <w:rsid w:val="007E0FB8"/>
    <w:rsid w:val="00800D68"/>
    <w:rsid w:val="00815A5F"/>
    <w:rsid w:val="00815B0F"/>
    <w:rsid w:val="00831474"/>
    <w:rsid w:val="0084655A"/>
    <w:rsid w:val="00852E52"/>
    <w:rsid w:val="008701DE"/>
    <w:rsid w:val="00870C97"/>
    <w:rsid w:val="008A7D65"/>
    <w:rsid w:val="008B0BCB"/>
    <w:rsid w:val="008B3D85"/>
    <w:rsid w:val="008B793A"/>
    <w:rsid w:val="008E3868"/>
    <w:rsid w:val="00926FDD"/>
    <w:rsid w:val="00935C4B"/>
    <w:rsid w:val="00941282"/>
    <w:rsid w:val="00947F95"/>
    <w:rsid w:val="009758CD"/>
    <w:rsid w:val="00993268"/>
    <w:rsid w:val="009C4F20"/>
    <w:rsid w:val="009E4D97"/>
    <w:rsid w:val="00A71194"/>
    <w:rsid w:val="00A71AFB"/>
    <w:rsid w:val="00AA2338"/>
    <w:rsid w:val="00AA26FF"/>
    <w:rsid w:val="00AB1A2D"/>
    <w:rsid w:val="00AD27DC"/>
    <w:rsid w:val="00B23051"/>
    <w:rsid w:val="00B52C60"/>
    <w:rsid w:val="00B573DE"/>
    <w:rsid w:val="00B93F56"/>
    <w:rsid w:val="00BA7272"/>
    <w:rsid w:val="00C00F84"/>
    <w:rsid w:val="00C01022"/>
    <w:rsid w:val="00C37581"/>
    <w:rsid w:val="00C56175"/>
    <w:rsid w:val="00C610C5"/>
    <w:rsid w:val="00C711ED"/>
    <w:rsid w:val="00C71204"/>
    <w:rsid w:val="00C76757"/>
    <w:rsid w:val="00C76FE8"/>
    <w:rsid w:val="00C81794"/>
    <w:rsid w:val="00C83C94"/>
    <w:rsid w:val="00CD1B93"/>
    <w:rsid w:val="00CF0D7A"/>
    <w:rsid w:val="00D00BB6"/>
    <w:rsid w:val="00D061BA"/>
    <w:rsid w:val="00D27DCB"/>
    <w:rsid w:val="00D303C1"/>
    <w:rsid w:val="00D354F3"/>
    <w:rsid w:val="00D402D0"/>
    <w:rsid w:val="00D6726A"/>
    <w:rsid w:val="00D70414"/>
    <w:rsid w:val="00D73E8D"/>
    <w:rsid w:val="00D870D4"/>
    <w:rsid w:val="00DD0386"/>
    <w:rsid w:val="00E1594F"/>
    <w:rsid w:val="00E437C8"/>
    <w:rsid w:val="00E7113A"/>
    <w:rsid w:val="00E94A55"/>
    <w:rsid w:val="00EB04C8"/>
    <w:rsid w:val="00ED07ED"/>
    <w:rsid w:val="00F74663"/>
    <w:rsid w:val="00FA2BCA"/>
    <w:rsid w:val="00FB3BAB"/>
    <w:rsid w:val="00FB69BA"/>
    <w:rsid w:val="00FC3D9C"/>
    <w:rsid w:val="00FD4D2E"/>
    <w:rsid w:val="00FF63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1AF040"/>
  <w15:chartTrackingRefBased/>
  <w15:docId w15:val="{91D3D8C1-E8B2-4DF2-B23F-431C17BD1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pPr>
      <w:widowControl w:val="0"/>
      <w:wordWrap w:val="0"/>
      <w:autoSpaceDE w:val="0"/>
      <w:autoSpaceDN w:val="0"/>
      <w:jc w:val="both"/>
    </w:pPr>
  </w:style>
  <w:style w:type="paragraph" w:styleId="11">
    <w:name w:val="heading 1"/>
    <w:basedOn w:val="a1"/>
    <w:next w:val="a1"/>
    <w:link w:val="1Char"/>
    <w:uiPriority w:val="9"/>
    <w:qFormat/>
    <w:rsid w:val="00527C1F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qFormat/>
    <w:rsid w:val="00527C1F"/>
    <w:pPr>
      <w:ind w:leftChars="400" w:left="800"/>
    </w:pPr>
  </w:style>
  <w:style w:type="character" w:customStyle="1" w:styleId="1Char">
    <w:name w:val="제목 1 Char"/>
    <w:basedOn w:val="a2"/>
    <w:link w:val="11"/>
    <w:uiPriority w:val="9"/>
    <w:rsid w:val="00527C1F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1"/>
    <w:next w:val="a1"/>
    <w:uiPriority w:val="39"/>
    <w:unhideWhenUsed/>
    <w:qFormat/>
    <w:rsid w:val="00527C1F"/>
    <w:pPr>
      <w:keepLines/>
      <w:widowControl/>
      <w:wordWrap/>
      <w:autoSpaceDE/>
      <w:autoSpaceDN/>
      <w:spacing w:before="240" w:line="259" w:lineRule="auto"/>
      <w:jc w:val="left"/>
      <w:outlineLvl w:val="9"/>
    </w:pPr>
    <w:rPr>
      <w:color w:val="365F91" w:themeColor="accent1" w:themeShade="BF"/>
      <w:kern w:val="0"/>
      <w:sz w:val="32"/>
      <w:szCs w:val="32"/>
    </w:rPr>
  </w:style>
  <w:style w:type="paragraph" w:styleId="21">
    <w:name w:val="toc 2"/>
    <w:basedOn w:val="a1"/>
    <w:next w:val="a1"/>
    <w:autoRedefine/>
    <w:uiPriority w:val="39"/>
    <w:unhideWhenUsed/>
    <w:rsid w:val="00527C1F"/>
    <w:pPr>
      <w:widowControl/>
      <w:wordWrap/>
      <w:autoSpaceDE/>
      <w:autoSpaceDN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2">
    <w:name w:val="toc 1"/>
    <w:basedOn w:val="a1"/>
    <w:next w:val="a1"/>
    <w:autoRedefine/>
    <w:uiPriority w:val="39"/>
    <w:unhideWhenUsed/>
    <w:rsid w:val="00527C1F"/>
    <w:pPr>
      <w:widowControl/>
      <w:wordWrap/>
      <w:autoSpaceDE/>
      <w:autoSpaceDN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1"/>
    <w:next w:val="a1"/>
    <w:autoRedefine/>
    <w:uiPriority w:val="39"/>
    <w:unhideWhenUsed/>
    <w:rsid w:val="00527C1F"/>
    <w:pPr>
      <w:widowControl/>
      <w:wordWrap/>
      <w:autoSpaceDE/>
      <w:autoSpaceDN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customStyle="1" w:styleId="10">
    <w:name w:val="1순위제목"/>
    <w:basedOn w:val="11"/>
    <w:next w:val="a1"/>
    <w:qFormat/>
    <w:rsid w:val="00C81794"/>
    <w:pPr>
      <w:numPr>
        <w:numId w:val="3"/>
      </w:numPr>
    </w:pPr>
  </w:style>
  <w:style w:type="paragraph" w:customStyle="1" w:styleId="20">
    <w:name w:val="2순위제목"/>
    <w:basedOn w:val="11"/>
    <w:next w:val="a1"/>
    <w:qFormat/>
    <w:rsid w:val="00301383"/>
    <w:pPr>
      <w:numPr>
        <w:ilvl w:val="1"/>
        <w:numId w:val="3"/>
      </w:numPr>
    </w:pPr>
  </w:style>
  <w:style w:type="paragraph" w:customStyle="1" w:styleId="30">
    <w:name w:val="3순위제목"/>
    <w:basedOn w:val="11"/>
    <w:next w:val="a1"/>
    <w:qFormat/>
    <w:rsid w:val="00C81794"/>
    <w:pPr>
      <w:numPr>
        <w:ilvl w:val="2"/>
        <w:numId w:val="3"/>
      </w:numPr>
    </w:pPr>
  </w:style>
  <w:style w:type="numbering" w:customStyle="1" w:styleId="a0">
    <w:name w:val="다단계 번호매기기"/>
    <w:basedOn w:val="a4"/>
    <w:uiPriority w:val="99"/>
    <w:rsid w:val="00C81794"/>
    <w:pPr>
      <w:numPr>
        <w:numId w:val="2"/>
      </w:numPr>
    </w:pPr>
  </w:style>
  <w:style w:type="paragraph" w:customStyle="1" w:styleId="40">
    <w:name w:val="4순위제목"/>
    <w:basedOn w:val="11"/>
    <w:next w:val="a1"/>
    <w:qFormat/>
    <w:rsid w:val="00C81794"/>
    <w:pPr>
      <w:numPr>
        <w:ilvl w:val="3"/>
        <w:numId w:val="3"/>
      </w:numPr>
    </w:pPr>
  </w:style>
  <w:style w:type="paragraph" w:customStyle="1" w:styleId="50">
    <w:name w:val="5순위제목"/>
    <w:basedOn w:val="a1"/>
    <w:next w:val="11"/>
    <w:qFormat/>
    <w:rsid w:val="00C81794"/>
    <w:pPr>
      <w:numPr>
        <w:ilvl w:val="4"/>
        <w:numId w:val="3"/>
      </w:numPr>
    </w:pPr>
  </w:style>
  <w:style w:type="paragraph" w:styleId="a6">
    <w:name w:val="caption"/>
    <w:basedOn w:val="a1"/>
    <w:next w:val="a1"/>
    <w:uiPriority w:val="35"/>
    <w:unhideWhenUsed/>
    <w:qFormat/>
    <w:rsid w:val="00407532"/>
    <w:pPr>
      <w:widowControl/>
      <w:wordWrap/>
      <w:autoSpaceDE/>
      <w:autoSpaceDN/>
      <w:snapToGrid w:val="0"/>
      <w:spacing w:before="120" w:after="120" w:line="200" w:lineRule="atLeast"/>
      <w:jc w:val="center"/>
    </w:pPr>
    <w:rPr>
      <w:rFonts w:ascii="Arial" w:eastAsia="돋움" w:hAnsi="Arial" w:cs="Arial"/>
      <w:b/>
      <w:bCs/>
      <w:kern w:val="0"/>
      <w:sz w:val="22"/>
      <w:szCs w:val="20"/>
    </w:rPr>
  </w:style>
  <w:style w:type="paragraph" w:styleId="a7">
    <w:name w:val="Body Text"/>
    <w:basedOn w:val="a1"/>
    <w:link w:val="Char"/>
    <w:semiHidden/>
    <w:unhideWhenUsed/>
    <w:rsid w:val="00407532"/>
    <w:pPr>
      <w:widowControl/>
      <w:wordWrap/>
      <w:autoSpaceDE/>
      <w:autoSpaceDN/>
      <w:snapToGrid w:val="0"/>
      <w:spacing w:after="120" w:line="200" w:lineRule="atLeast"/>
      <w:jc w:val="left"/>
    </w:pPr>
    <w:rPr>
      <w:rFonts w:ascii="Book Antiqua" w:eastAsia="돋움" w:hAnsi="Book Antiqua" w:cs="Times New Roman"/>
      <w:kern w:val="0"/>
      <w:szCs w:val="20"/>
    </w:rPr>
  </w:style>
  <w:style w:type="character" w:customStyle="1" w:styleId="Char">
    <w:name w:val="본문 Char"/>
    <w:basedOn w:val="a2"/>
    <w:link w:val="a7"/>
    <w:semiHidden/>
    <w:rsid w:val="00407532"/>
    <w:rPr>
      <w:rFonts w:ascii="Book Antiqua" w:eastAsia="돋움" w:hAnsi="Book Antiqua" w:cs="Times New Roman"/>
      <w:kern w:val="0"/>
      <w:szCs w:val="20"/>
    </w:rPr>
  </w:style>
  <w:style w:type="paragraph" w:styleId="a8">
    <w:name w:val="table of figures"/>
    <w:basedOn w:val="a1"/>
    <w:next w:val="a1"/>
    <w:uiPriority w:val="99"/>
    <w:unhideWhenUsed/>
    <w:rsid w:val="00407532"/>
    <w:pPr>
      <w:ind w:leftChars="400" w:left="400" w:hangingChars="200" w:hanging="200"/>
    </w:pPr>
  </w:style>
  <w:style w:type="character" w:styleId="a9">
    <w:name w:val="Hyperlink"/>
    <w:basedOn w:val="a2"/>
    <w:uiPriority w:val="99"/>
    <w:unhideWhenUsed/>
    <w:rsid w:val="00407532"/>
    <w:rPr>
      <w:color w:val="0000FF" w:themeColor="hyperlink"/>
      <w:u w:val="single"/>
    </w:rPr>
  </w:style>
  <w:style w:type="paragraph" w:styleId="aa">
    <w:name w:val="Balloon Text"/>
    <w:basedOn w:val="a1"/>
    <w:link w:val="Char0"/>
    <w:uiPriority w:val="99"/>
    <w:semiHidden/>
    <w:unhideWhenUsed/>
    <w:rsid w:val="003A3733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2"/>
    <w:link w:val="aa"/>
    <w:uiPriority w:val="99"/>
    <w:semiHidden/>
    <w:rsid w:val="003A3733"/>
    <w:rPr>
      <w:rFonts w:asciiTheme="majorHAnsi" w:eastAsiaTheme="majorEastAsia" w:hAnsiTheme="majorHAnsi" w:cstheme="majorBidi"/>
      <w:sz w:val="18"/>
      <w:szCs w:val="18"/>
    </w:rPr>
  </w:style>
  <w:style w:type="paragraph" w:styleId="ab">
    <w:name w:val="header"/>
    <w:basedOn w:val="a1"/>
    <w:link w:val="Char1"/>
    <w:uiPriority w:val="99"/>
    <w:unhideWhenUsed/>
    <w:rsid w:val="006C7F2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2"/>
    <w:link w:val="ab"/>
    <w:uiPriority w:val="99"/>
    <w:rsid w:val="006C7F29"/>
  </w:style>
  <w:style w:type="paragraph" w:styleId="ac">
    <w:name w:val="footer"/>
    <w:basedOn w:val="a1"/>
    <w:link w:val="Char2"/>
    <w:uiPriority w:val="99"/>
    <w:unhideWhenUsed/>
    <w:rsid w:val="006C7F29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2"/>
    <w:link w:val="ac"/>
    <w:uiPriority w:val="99"/>
    <w:rsid w:val="006C7F29"/>
  </w:style>
  <w:style w:type="paragraph" w:styleId="ad">
    <w:name w:val="No Spacing"/>
    <w:uiPriority w:val="1"/>
    <w:qFormat/>
    <w:rsid w:val="002C1771"/>
    <w:pPr>
      <w:widowControl w:val="0"/>
      <w:wordWrap w:val="0"/>
      <w:autoSpaceDE w:val="0"/>
      <w:autoSpaceDN w:val="0"/>
      <w:jc w:val="both"/>
    </w:pPr>
  </w:style>
  <w:style w:type="paragraph" w:styleId="HTML">
    <w:name w:val="HTML Preformatted"/>
    <w:basedOn w:val="a1"/>
    <w:link w:val="HTMLChar"/>
    <w:uiPriority w:val="99"/>
    <w:semiHidden/>
    <w:unhideWhenUsed/>
    <w:rsid w:val="00E1594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autoSpaceDE/>
      <w:autoSpaceDN/>
      <w:jc w:val="left"/>
    </w:pPr>
    <w:rPr>
      <w:rFonts w:ascii="굴림체" w:eastAsia="굴림체" w:hAnsi="굴림체" w:cs="굴림체"/>
      <w:kern w:val="0"/>
      <w:sz w:val="24"/>
      <w:szCs w:val="24"/>
    </w:rPr>
  </w:style>
  <w:style w:type="character" w:customStyle="1" w:styleId="HTMLChar">
    <w:name w:val="미리 서식이 지정된 HTML Char"/>
    <w:basedOn w:val="a2"/>
    <w:link w:val="HTML"/>
    <w:uiPriority w:val="99"/>
    <w:semiHidden/>
    <w:rsid w:val="00E1594F"/>
    <w:rPr>
      <w:rFonts w:ascii="굴림체" w:eastAsia="굴림체" w:hAnsi="굴림체" w:cs="굴림체"/>
      <w:kern w:val="0"/>
      <w:sz w:val="24"/>
      <w:szCs w:val="24"/>
    </w:rPr>
  </w:style>
  <w:style w:type="character" w:styleId="HTML0">
    <w:name w:val="HTML Code"/>
    <w:basedOn w:val="a2"/>
    <w:uiPriority w:val="99"/>
    <w:semiHidden/>
    <w:unhideWhenUsed/>
    <w:rsid w:val="00E1594F"/>
    <w:rPr>
      <w:rFonts w:ascii="굴림체" w:eastAsia="굴림체" w:hAnsi="굴림체" w:cs="굴림체"/>
      <w:sz w:val="24"/>
      <w:szCs w:val="24"/>
    </w:rPr>
  </w:style>
  <w:style w:type="paragraph" w:customStyle="1" w:styleId="1">
    <w:name w:val="1단계"/>
    <w:basedOn w:val="11"/>
    <w:qFormat/>
    <w:rsid w:val="00C71204"/>
    <w:pPr>
      <w:numPr>
        <w:numId w:val="10"/>
      </w:numPr>
    </w:pPr>
  </w:style>
  <w:style w:type="paragraph" w:customStyle="1" w:styleId="2">
    <w:name w:val="2단계"/>
    <w:basedOn w:val="11"/>
    <w:qFormat/>
    <w:rsid w:val="00C71204"/>
    <w:pPr>
      <w:numPr>
        <w:ilvl w:val="1"/>
        <w:numId w:val="10"/>
      </w:numPr>
    </w:pPr>
  </w:style>
  <w:style w:type="paragraph" w:customStyle="1" w:styleId="3">
    <w:name w:val="3단계"/>
    <w:basedOn w:val="11"/>
    <w:qFormat/>
    <w:rsid w:val="00C71204"/>
    <w:pPr>
      <w:numPr>
        <w:ilvl w:val="2"/>
        <w:numId w:val="10"/>
      </w:numPr>
    </w:pPr>
  </w:style>
  <w:style w:type="paragraph" w:customStyle="1" w:styleId="4">
    <w:name w:val="4단계"/>
    <w:basedOn w:val="11"/>
    <w:qFormat/>
    <w:rsid w:val="00C71204"/>
    <w:pPr>
      <w:numPr>
        <w:ilvl w:val="3"/>
        <w:numId w:val="10"/>
      </w:numPr>
    </w:pPr>
  </w:style>
  <w:style w:type="paragraph" w:customStyle="1" w:styleId="5">
    <w:name w:val="5단계"/>
    <w:basedOn w:val="11"/>
    <w:qFormat/>
    <w:rsid w:val="00C71204"/>
    <w:pPr>
      <w:numPr>
        <w:ilvl w:val="4"/>
        <w:numId w:val="10"/>
      </w:numPr>
    </w:pPr>
  </w:style>
  <w:style w:type="paragraph" w:customStyle="1" w:styleId="6">
    <w:name w:val="6단계"/>
    <w:basedOn w:val="11"/>
    <w:qFormat/>
    <w:rsid w:val="00C71204"/>
    <w:pPr>
      <w:numPr>
        <w:ilvl w:val="5"/>
        <w:numId w:val="10"/>
      </w:numPr>
    </w:pPr>
  </w:style>
  <w:style w:type="numbering" w:customStyle="1" w:styleId="a">
    <w:name w:val="내 다단계 목록"/>
    <w:uiPriority w:val="99"/>
    <w:rsid w:val="00C71204"/>
    <w:pPr>
      <w:numPr>
        <w:numId w:val="12"/>
      </w:numPr>
    </w:pPr>
  </w:style>
  <w:style w:type="paragraph" w:customStyle="1" w:styleId="Bullet1">
    <w:name w:val="Bullet 1"/>
    <w:basedOn w:val="a1"/>
    <w:rsid w:val="00E437C8"/>
    <w:pPr>
      <w:widowControl/>
      <w:numPr>
        <w:numId w:val="19"/>
      </w:numPr>
      <w:wordWrap/>
      <w:autoSpaceDE/>
      <w:autoSpaceDN/>
      <w:snapToGrid w:val="0"/>
      <w:spacing w:after="120" w:line="200" w:lineRule="atLeast"/>
      <w:jc w:val="left"/>
    </w:pPr>
    <w:rPr>
      <w:rFonts w:ascii="Arial" w:eastAsia="돋움" w:hAnsi="Arial" w:cs="Times New Roman"/>
      <w:kern w:val="0"/>
      <w:szCs w:val="20"/>
    </w:rPr>
  </w:style>
  <w:style w:type="paragraph" w:customStyle="1" w:styleId="Bullet2">
    <w:name w:val="Bullet 2"/>
    <w:basedOn w:val="Bullet1"/>
    <w:rsid w:val="00E437C8"/>
    <w:pPr>
      <w:numPr>
        <w:numId w:val="18"/>
      </w:numPr>
    </w:pPr>
    <w:rPr>
      <w:rFonts w:ascii="Book Antiqua" w:hAnsi="Book Antiqua"/>
    </w:rPr>
  </w:style>
  <w:style w:type="table" w:styleId="ae">
    <w:name w:val="Table Grid"/>
    <w:basedOn w:val="a3"/>
    <w:uiPriority w:val="59"/>
    <w:rsid w:val="002B18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Unresolved Mention"/>
    <w:basedOn w:val="a2"/>
    <w:uiPriority w:val="99"/>
    <w:semiHidden/>
    <w:unhideWhenUsed/>
    <w:rsid w:val="00C83C9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23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2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8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1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8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7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8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53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8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7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9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14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4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6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10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5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4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59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73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2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0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0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9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1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9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15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1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58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7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77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5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37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35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8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91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en.wikipedia.org/wiki/Symmetric-key_algorithm" TargetMode="External"/><Relationship Id="rId18" Type="http://schemas.openxmlformats.org/officeDocument/2006/relationships/image" Target="media/image3.png"/><Relationship Id="rId26" Type="http://schemas.openxmlformats.org/officeDocument/2006/relationships/oleObject" Target="embeddings/oleObject4.bin"/><Relationship Id="rId39" Type="http://schemas.openxmlformats.org/officeDocument/2006/relationships/theme" Target="theme/theme1.xml"/><Relationship Id="rId21" Type="http://schemas.openxmlformats.org/officeDocument/2006/relationships/image" Target="media/image6.png"/><Relationship Id="rId34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ko.wikipedia.org/wiki/%EB%B8%94%EB%A1%9D_%EC%95%94%ED%98%B8" TargetMode="External"/><Relationship Id="rId25" Type="http://schemas.openxmlformats.org/officeDocument/2006/relationships/image" Target="media/image9.emf"/><Relationship Id="rId33" Type="http://schemas.openxmlformats.org/officeDocument/2006/relationships/image" Target="media/image12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ko.wikipedia.org/wiki/%EC%95%94%ED%98%B8%ED%95%99" TargetMode="External"/><Relationship Id="rId20" Type="http://schemas.openxmlformats.org/officeDocument/2006/relationships/image" Target="media/image5.png"/><Relationship Id="rId29" Type="http://schemas.openxmlformats.org/officeDocument/2006/relationships/hyperlink" Target="https://en.wikipedia.org/wiki/Hash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oleObject" Target="embeddings/oleObject7.bin"/><Relationship Id="rId10" Type="http://schemas.openxmlformats.org/officeDocument/2006/relationships/hyperlink" Target="https://en.wikipedia.org/wiki/RSA_(cryptosystem)" TargetMode="External"/><Relationship Id="rId19" Type="http://schemas.openxmlformats.org/officeDocument/2006/relationships/image" Target="media/image4.png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hyperlink" Target="https://en.wikipedia.org/wiki/Public-key_cryptography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7.png"/><Relationship Id="rId27" Type="http://schemas.openxmlformats.org/officeDocument/2006/relationships/hyperlink" Target="https://www.google.co.kr/search?q=TRNG+AES+feedback+LFSR&amp;safe=active&amp;source=lnms&amp;tbm=isch&amp;sa=X&amp;ved=0ahUKEwi2qpjUiNrdAhUBebwKHeBtDPkQ_AUICigB&amp;biw=1466&amp;bih=817" TargetMode="External"/><Relationship Id="rId30" Type="http://schemas.openxmlformats.org/officeDocument/2006/relationships/hyperlink" Target="https://en.wikipedia.org/wiki/Elliptic_Curve_Digital_Signature_Algorithm" TargetMode="External"/><Relationship Id="rId35" Type="http://schemas.openxmlformats.org/officeDocument/2006/relationships/image" Target="media/image13.emf"/><Relationship Id="rId8" Type="http://schemas.openxmlformats.org/officeDocument/2006/relationships/hyperlink" Target="https://en.wikipedia.org/wiki/Serial_Peripheral_Interface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9C7AA3-683E-46C4-A3AB-FACB1BA7DE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</TotalTime>
  <Pages>32</Pages>
  <Words>3343</Words>
  <Characters>19056</Characters>
  <Application>Microsoft Office Word</Application>
  <DocSecurity>0</DocSecurity>
  <Lines>158</Lines>
  <Paragraphs>4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송경민</dc:creator>
  <cp:keywords/>
  <dc:description/>
  <cp:lastModifiedBy>응기잇</cp:lastModifiedBy>
  <cp:revision>23</cp:revision>
  <cp:lastPrinted>2018-08-29T23:33:00Z</cp:lastPrinted>
  <dcterms:created xsi:type="dcterms:W3CDTF">2018-09-07T04:36:00Z</dcterms:created>
  <dcterms:modified xsi:type="dcterms:W3CDTF">2018-09-27T02:29:00Z</dcterms:modified>
</cp:coreProperties>
</file>